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6ED1" w:rsidRDefault="006C6ED1" w:rsidP="006C6ED1">
      <w:pPr>
        <w:pStyle w:val="Titre"/>
        <w:jc w:val="center"/>
      </w:pPr>
      <w:r>
        <w:rPr>
          <w:noProof/>
          <w:lang w:eastAsia="fr-FR"/>
        </w:rPr>
        <w:drawing>
          <wp:inline distT="0" distB="0" distL="0" distR="0">
            <wp:extent cx="952500" cy="952500"/>
            <wp:effectExtent l="19050" t="0" r="0" b="0"/>
            <wp:docPr id="10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952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6ED1" w:rsidRPr="007E6221" w:rsidRDefault="006C6ED1" w:rsidP="006C6ED1">
      <w:pPr>
        <w:pStyle w:val="Titre"/>
        <w:jc w:val="center"/>
      </w:pPr>
      <w:r w:rsidRPr="007E6221">
        <w:t xml:space="preserve">Fil rouge : </w:t>
      </w:r>
      <w:r w:rsidR="00AF3C56">
        <w:t xml:space="preserve">corrigé </w:t>
      </w:r>
      <w:r w:rsidRPr="007E6221">
        <w:t xml:space="preserve">séance </w:t>
      </w:r>
      <w:r w:rsidR="001B37FD">
        <w:t>5</w:t>
      </w:r>
      <w:r w:rsidRPr="007E6221">
        <w:br/>
        <w:t>Module FIP INF 211</w:t>
      </w:r>
    </w:p>
    <w:p w:rsidR="00CC67F4" w:rsidRDefault="008004CE" w:rsidP="00CC67F4">
      <w:pPr>
        <w:pStyle w:val="Titre1"/>
        <w:jc w:val="center"/>
      </w:pPr>
      <w:r w:rsidRPr="0053066B">
        <w:t>Gestion de</w:t>
      </w:r>
      <w:r>
        <w:t xml:space="preserve"> la syndication des informations</w:t>
      </w:r>
    </w:p>
    <w:p w:rsidR="00CC67F4" w:rsidRDefault="00CC67F4" w:rsidP="00CC67F4"/>
    <w:p w:rsidR="00CC67F4" w:rsidRDefault="00B50C92" w:rsidP="00B50C92">
      <w:pPr>
        <w:jc w:val="center"/>
      </w:pPr>
      <w:r>
        <w:object w:dxaOrig="8724" w:dyaOrig="3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171pt" o:ole="">
            <v:imagedata r:id="rId9" o:title=""/>
          </v:shape>
          <o:OLEObject Type="Embed" ProgID="Visio.Drawing.11" ShapeID="_x0000_i1025" DrawAspect="Content" ObjectID="_1380111439" r:id="rId10"/>
        </w:object>
      </w:r>
    </w:p>
    <w:p w:rsidR="00B50C92" w:rsidRDefault="00B50C92" w:rsidP="00CC67F4"/>
    <w:p w:rsidR="00B50C92" w:rsidRDefault="00B50C92" w:rsidP="00B50C92">
      <w:pPr>
        <w:pStyle w:val="Titre2"/>
      </w:pPr>
      <w:r>
        <w:t>Les JSP</w:t>
      </w:r>
    </w:p>
    <w:p w:rsidR="00B50C92" w:rsidRDefault="00B50C92" w:rsidP="00B50C92"/>
    <w:p w:rsidR="00B50C92" w:rsidRDefault="00B50C92" w:rsidP="00B50C92">
      <w:pPr>
        <w:pStyle w:val="Sous-titre"/>
      </w:pPr>
      <w:r w:rsidRPr="00B50C92">
        <w:t>cabinet_recrutement_offres_rss.jsp</w:t>
      </w:r>
    </w:p>
    <w:p w:rsidR="00B50C92" w:rsidRPr="00B50C92" w:rsidRDefault="00B50C92" w:rsidP="00B50C92"/>
    <w:p w:rsidR="00B50C92" w:rsidRPr="00B50C92" w:rsidRDefault="00B50C92" w:rsidP="00B50C9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B50C92">
        <w:rPr>
          <w:rFonts w:ascii="Consolas" w:hAnsi="Consolas" w:cs="Consolas"/>
          <w:color w:val="BF5F3F"/>
          <w:sz w:val="16"/>
          <w:szCs w:val="16"/>
        </w:rPr>
        <w:t>&lt;%@</w:t>
      </w:r>
      <w:r w:rsidRPr="00B50C92">
        <w:rPr>
          <w:rFonts w:ascii="Consolas" w:hAnsi="Consolas" w:cs="Consolas"/>
          <w:color w:val="3F7F7F"/>
          <w:sz w:val="16"/>
          <w:szCs w:val="16"/>
        </w:rPr>
        <w:t>page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r w:rsidRPr="00B50C92">
        <w:rPr>
          <w:rFonts w:ascii="Consolas" w:hAnsi="Consolas" w:cs="Consolas"/>
          <w:color w:val="7F007F"/>
          <w:sz w:val="16"/>
          <w:szCs w:val="16"/>
        </w:rPr>
        <w:t>import</w:t>
      </w:r>
      <w:r w:rsidRPr="00B50C92">
        <w:rPr>
          <w:rFonts w:ascii="Consolas" w:hAnsi="Consolas" w:cs="Consolas"/>
          <w:color w:val="000000"/>
          <w:sz w:val="16"/>
          <w:szCs w:val="16"/>
        </w:rPr>
        <w:t>=</w:t>
      </w:r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"eu.telecom_bretagne.cabinet_recrutement.front.rss.GenerationFluxRSS"</w:t>
      </w:r>
      <w:r w:rsidRPr="00B50C92">
        <w:rPr>
          <w:rFonts w:ascii="Consolas" w:hAnsi="Consolas" w:cs="Consolas"/>
          <w:color w:val="BF5F3F"/>
          <w:sz w:val="16"/>
          <w:szCs w:val="16"/>
        </w:rPr>
        <w:t>%&gt;&lt;%@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r w:rsidRPr="00B50C92">
        <w:rPr>
          <w:rFonts w:ascii="Consolas" w:hAnsi="Consolas" w:cs="Consolas"/>
          <w:color w:val="3F7F7F"/>
          <w:sz w:val="16"/>
          <w:szCs w:val="16"/>
        </w:rPr>
        <w:t>page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proofErr w:type="spellStart"/>
      <w:r w:rsidRPr="00B50C92">
        <w:rPr>
          <w:rFonts w:ascii="Consolas" w:hAnsi="Consolas" w:cs="Consolas"/>
          <w:color w:val="7F007F"/>
          <w:sz w:val="16"/>
          <w:szCs w:val="16"/>
        </w:rPr>
        <w:t>language</w:t>
      </w:r>
      <w:proofErr w:type="spellEnd"/>
      <w:r w:rsidRPr="00B50C92">
        <w:rPr>
          <w:rFonts w:ascii="Consolas" w:hAnsi="Consolas" w:cs="Consolas"/>
          <w:color w:val="000000"/>
          <w:sz w:val="16"/>
          <w:szCs w:val="16"/>
        </w:rPr>
        <w:t>=</w:t>
      </w:r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"java"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proofErr w:type="spellStart"/>
      <w:r w:rsidRPr="00B50C92">
        <w:rPr>
          <w:rFonts w:ascii="Consolas" w:hAnsi="Consolas" w:cs="Consolas"/>
          <w:color w:val="7F007F"/>
          <w:sz w:val="16"/>
          <w:szCs w:val="16"/>
        </w:rPr>
        <w:t>contentType</w:t>
      </w:r>
      <w:proofErr w:type="spellEnd"/>
      <w:r w:rsidRPr="00B50C92">
        <w:rPr>
          <w:rFonts w:ascii="Consolas" w:hAnsi="Consolas" w:cs="Consolas"/>
          <w:color w:val="000000"/>
          <w:sz w:val="16"/>
          <w:szCs w:val="16"/>
        </w:rPr>
        <w:t>=</w:t>
      </w:r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"</w:t>
      </w:r>
      <w:proofErr w:type="spellStart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text</w:t>
      </w:r>
      <w:proofErr w:type="spellEnd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/</w:t>
      </w:r>
      <w:proofErr w:type="spellStart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xml</w:t>
      </w:r>
      <w:proofErr w:type="spellEnd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 xml:space="preserve">; </w:t>
      </w:r>
      <w:proofErr w:type="spellStart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charset</w:t>
      </w:r>
      <w:proofErr w:type="spellEnd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=UTF-8"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proofErr w:type="spellStart"/>
      <w:r w:rsidRPr="00B50C92">
        <w:rPr>
          <w:rFonts w:ascii="Consolas" w:hAnsi="Consolas" w:cs="Consolas"/>
          <w:color w:val="7F007F"/>
          <w:sz w:val="16"/>
          <w:szCs w:val="16"/>
        </w:rPr>
        <w:t>pageEncoding</w:t>
      </w:r>
      <w:proofErr w:type="spellEnd"/>
      <w:r w:rsidRPr="00B50C92">
        <w:rPr>
          <w:rFonts w:ascii="Consolas" w:hAnsi="Consolas" w:cs="Consolas"/>
          <w:color w:val="000000"/>
          <w:sz w:val="16"/>
          <w:szCs w:val="16"/>
        </w:rPr>
        <w:t>=</w:t>
      </w:r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"ISO-8859-1"</w:t>
      </w:r>
      <w:r w:rsidRPr="00B50C92">
        <w:rPr>
          <w:rFonts w:ascii="Consolas" w:hAnsi="Consolas" w:cs="Consolas"/>
          <w:color w:val="BF5F3F"/>
          <w:sz w:val="16"/>
          <w:szCs w:val="16"/>
        </w:rPr>
        <w:t>%&gt;&lt;%</w:t>
      </w:r>
      <w:proofErr w:type="spellStart"/>
      <w:r w:rsidRPr="00B50C92">
        <w:rPr>
          <w:rFonts w:ascii="Consolas" w:hAnsi="Consolas" w:cs="Consolas"/>
          <w:color w:val="000000"/>
          <w:sz w:val="16"/>
          <w:szCs w:val="16"/>
        </w:rPr>
        <w:t>GenerationFluxRSS.offresEmploi</w:t>
      </w:r>
      <w:proofErr w:type="spellEnd"/>
      <w:r w:rsidRPr="00B50C92">
        <w:rPr>
          <w:rFonts w:ascii="Consolas" w:hAnsi="Consolas" w:cs="Consolas"/>
          <w:color w:val="000000"/>
          <w:sz w:val="16"/>
          <w:szCs w:val="16"/>
        </w:rPr>
        <w:t xml:space="preserve">(out, </w:t>
      </w:r>
      <w:proofErr w:type="spellStart"/>
      <w:r w:rsidRPr="00B50C92">
        <w:rPr>
          <w:rFonts w:ascii="Consolas" w:hAnsi="Consolas" w:cs="Consolas"/>
          <w:color w:val="000000"/>
          <w:sz w:val="16"/>
          <w:szCs w:val="16"/>
        </w:rPr>
        <w:t>getServletContext</w:t>
      </w:r>
      <w:proofErr w:type="spellEnd"/>
      <w:r w:rsidRPr="00B50C92">
        <w:rPr>
          <w:rFonts w:ascii="Consolas" w:hAnsi="Consolas" w:cs="Consolas"/>
          <w:color w:val="000000"/>
          <w:sz w:val="16"/>
          <w:szCs w:val="16"/>
        </w:rPr>
        <w:t>().</w:t>
      </w:r>
      <w:proofErr w:type="spellStart"/>
      <w:r w:rsidRPr="00B50C92">
        <w:rPr>
          <w:rFonts w:ascii="Consolas" w:hAnsi="Consolas" w:cs="Consolas"/>
          <w:color w:val="000000"/>
          <w:sz w:val="16"/>
          <w:szCs w:val="16"/>
        </w:rPr>
        <w:t>getInitParameter</w:t>
      </w:r>
      <w:proofErr w:type="spellEnd"/>
      <w:r w:rsidRPr="00B50C92">
        <w:rPr>
          <w:rFonts w:ascii="Consolas" w:hAnsi="Consolas" w:cs="Consolas"/>
          <w:color w:val="000000"/>
          <w:sz w:val="16"/>
          <w:szCs w:val="16"/>
        </w:rPr>
        <w:t>(</w:t>
      </w:r>
      <w:r w:rsidRPr="00B50C92">
        <w:rPr>
          <w:rFonts w:ascii="Consolas" w:hAnsi="Consolas" w:cs="Consolas"/>
          <w:color w:val="2A00FF"/>
          <w:sz w:val="16"/>
          <w:szCs w:val="16"/>
        </w:rPr>
        <w:t>"URL_BASE"</w:t>
      </w:r>
      <w:r w:rsidRPr="00B50C92">
        <w:rPr>
          <w:rFonts w:ascii="Consolas" w:hAnsi="Consolas" w:cs="Consolas"/>
          <w:color w:val="000000"/>
          <w:sz w:val="16"/>
          <w:szCs w:val="16"/>
        </w:rPr>
        <w:t>));</w:t>
      </w:r>
      <w:r w:rsidRPr="00B50C92">
        <w:rPr>
          <w:rFonts w:ascii="Consolas" w:hAnsi="Consolas" w:cs="Consolas"/>
          <w:color w:val="BF5F3F"/>
          <w:sz w:val="16"/>
          <w:szCs w:val="16"/>
        </w:rPr>
        <w:t>%&gt;</w:t>
      </w:r>
    </w:p>
    <w:p w:rsidR="00B50C92" w:rsidRDefault="00B50C92" w:rsidP="00CC67F4"/>
    <w:p w:rsidR="00B50C92" w:rsidRDefault="00B50C92" w:rsidP="00CC67F4">
      <w:r>
        <w:t>Pour une lecture facilitée tout en sachant que les passages à la ligne empêchent le bon fonctionnement :</w:t>
      </w:r>
    </w:p>
    <w:p w:rsidR="00B50C92" w:rsidRDefault="00B50C92" w:rsidP="00CC67F4"/>
    <w:p w:rsidR="00B50C92" w:rsidRDefault="00B50C92" w:rsidP="00B50C92">
      <w:pPr>
        <w:autoSpaceDE w:val="0"/>
        <w:autoSpaceDN w:val="0"/>
        <w:adjustRightInd w:val="0"/>
        <w:spacing w:after="0"/>
        <w:rPr>
          <w:rFonts w:ascii="Consolas" w:hAnsi="Consolas" w:cs="Consolas"/>
          <w:color w:val="BF5F3F"/>
          <w:sz w:val="16"/>
          <w:szCs w:val="16"/>
        </w:rPr>
      </w:pPr>
      <w:r w:rsidRPr="00B50C92">
        <w:rPr>
          <w:rFonts w:ascii="Consolas" w:hAnsi="Consolas" w:cs="Consolas"/>
          <w:color w:val="BF5F3F"/>
          <w:sz w:val="16"/>
          <w:szCs w:val="16"/>
        </w:rPr>
        <w:t>&lt;%@</w:t>
      </w:r>
      <w:r w:rsidRPr="00B50C92">
        <w:rPr>
          <w:rFonts w:ascii="Consolas" w:hAnsi="Consolas" w:cs="Consolas"/>
          <w:color w:val="3F7F7F"/>
          <w:sz w:val="16"/>
          <w:szCs w:val="16"/>
        </w:rPr>
        <w:t>page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r w:rsidRPr="00B50C92">
        <w:rPr>
          <w:rFonts w:ascii="Consolas" w:hAnsi="Consolas" w:cs="Consolas"/>
          <w:color w:val="7F007F"/>
          <w:sz w:val="16"/>
          <w:szCs w:val="16"/>
        </w:rPr>
        <w:t>import</w:t>
      </w:r>
      <w:r w:rsidRPr="00B50C92">
        <w:rPr>
          <w:rFonts w:ascii="Consolas" w:hAnsi="Consolas" w:cs="Consolas"/>
          <w:color w:val="000000"/>
          <w:sz w:val="16"/>
          <w:szCs w:val="16"/>
        </w:rPr>
        <w:t>=</w:t>
      </w:r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"eu.telecom_bretagne.cabinet_recrutement.front.rss.GenerationFluxRSS"</w:t>
      </w:r>
      <w:r w:rsidRPr="00B50C92">
        <w:rPr>
          <w:rFonts w:ascii="Consolas" w:hAnsi="Consolas" w:cs="Consolas"/>
          <w:color w:val="BF5F3F"/>
          <w:sz w:val="16"/>
          <w:szCs w:val="16"/>
        </w:rPr>
        <w:t>%&gt;</w:t>
      </w:r>
    </w:p>
    <w:p w:rsidR="00B50C92" w:rsidRDefault="00B50C92" w:rsidP="00B50C92">
      <w:pPr>
        <w:autoSpaceDE w:val="0"/>
        <w:autoSpaceDN w:val="0"/>
        <w:adjustRightInd w:val="0"/>
        <w:spacing w:after="0"/>
        <w:rPr>
          <w:rFonts w:ascii="Consolas" w:hAnsi="Consolas" w:cs="Consolas"/>
          <w:color w:val="BF5F3F"/>
          <w:sz w:val="16"/>
          <w:szCs w:val="16"/>
        </w:rPr>
      </w:pPr>
      <w:r w:rsidRPr="00B50C92">
        <w:rPr>
          <w:rFonts w:ascii="Consolas" w:hAnsi="Consolas" w:cs="Consolas"/>
          <w:color w:val="BF5F3F"/>
          <w:sz w:val="16"/>
          <w:szCs w:val="16"/>
        </w:rPr>
        <w:t>&lt;%@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r w:rsidRPr="00B50C92">
        <w:rPr>
          <w:rFonts w:ascii="Consolas" w:hAnsi="Consolas" w:cs="Consolas"/>
          <w:color w:val="3F7F7F"/>
          <w:sz w:val="16"/>
          <w:szCs w:val="16"/>
        </w:rPr>
        <w:t>page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proofErr w:type="spellStart"/>
      <w:r w:rsidRPr="00B50C92">
        <w:rPr>
          <w:rFonts w:ascii="Consolas" w:hAnsi="Consolas" w:cs="Consolas"/>
          <w:color w:val="7F007F"/>
          <w:sz w:val="16"/>
          <w:szCs w:val="16"/>
        </w:rPr>
        <w:t>language</w:t>
      </w:r>
      <w:proofErr w:type="spellEnd"/>
      <w:r w:rsidRPr="00B50C92">
        <w:rPr>
          <w:rFonts w:ascii="Consolas" w:hAnsi="Consolas" w:cs="Consolas"/>
          <w:color w:val="000000"/>
          <w:sz w:val="16"/>
          <w:szCs w:val="16"/>
        </w:rPr>
        <w:t>=</w:t>
      </w:r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"java"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proofErr w:type="spellStart"/>
      <w:r w:rsidRPr="00B50C92">
        <w:rPr>
          <w:rFonts w:ascii="Consolas" w:hAnsi="Consolas" w:cs="Consolas"/>
          <w:color w:val="7F007F"/>
          <w:sz w:val="16"/>
          <w:szCs w:val="16"/>
        </w:rPr>
        <w:t>contentType</w:t>
      </w:r>
      <w:proofErr w:type="spellEnd"/>
      <w:r w:rsidRPr="00B50C92">
        <w:rPr>
          <w:rFonts w:ascii="Consolas" w:hAnsi="Consolas" w:cs="Consolas"/>
          <w:color w:val="000000"/>
          <w:sz w:val="16"/>
          <w:szCs w:val="16"/>
        </w:rPr>
        <w:t>=</w:t>
      </w:r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"</w:t>
      </w:r>
      <w:proofErr w:type="spellStart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text</w:t>
      </w:r>
      <w:proofErr w:type="spellEnd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/</w:t>
      </w:r>
      <w:proofErr w:type="spellStart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xml</w:t>
      </w:r>
      <w:proofErr w:type="spellEnd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 xml:space="preserve">; </w:t>
      </w:r>
      <w:proofErr w:type="spellStart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charset</w:t>
      </w:r>
      <w:proofErr w:type="spellEnd"/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=UTF-8"</w:t>
      </w:r>
      <w:r w:rsidRPr="00B50C92">
        <w:rPr>
          <w:rFonts w:ascii="Consolas" w:hAnsi="Consolas" w:cs="Consolas"/>
          <w:sz w:val="16"/>
          <w:szCs w:val="16"/>
        </w:rPr>
        <w:t xml:space="preserve"> </w:t>
      </w:r>
      <w:proofErr w:type="spellStart"/>
      <w:r w:rsidRPr="00B50C92">
        <w:rPr>
          <w:rFonts w:ascii="Consolas" w:hAnsi="Consolas" w:cs="Consolas"/>
          <w:color w:val="7F007F"/>
          <w:sz w:val="16"/>
          <w:szCs w:val="16"/>
        </w:rPr>
        <w:t>pageEncoding</w:t>
      </w:r>
      <w:proofErr w:type="spellEnd"/>
      <w:r w:rsidRPr="00B50C92">
        <w:rPr>
          <w:rFonts w:ascii="Consolas" w:hAnsi="Consolas" w:cs="Consolas"/>
          <w:color w:val="000000"/>
          <w:sz w:val="16"/>
          <w:szCs w:val="16"/>
        </w:rPr>
        <w:t>=</w:t>
      </w:r>
      <w:r w:rsidRPr="00B50C92">
        <w:rPr>
          <w:rFonts w:ascii="Consolas" w:hAnsi="Consolas" w:cs="Consolas"/>
          <w:i/>
          <w:iCs/>
          <w:color w:val="2A00FF"/>
          <w:sz w:val="16"/>
          <w:szCs w:val="16"/>
        </w:rPr>
        <w:t>"ISO-8859-1"</w:t>
      </w:r>
      <w:r w:rsidRPr="00B50C92">
        <w:rPr>
          <w:rFonts w:ascii="Consolas" w:hAnsi="Consolas" w:cs="Consolas"/>
          <w:color w:val="BF5F3F"/>
          <w:sz w:val="16"/>
          <w:szCs w:val="16"/>
        </w:rPr>
        <w:t>%&gt;</w:t>
      </w:r>
    </w:p>
    <w:p w:rsidR="00B50C92" w:rsidRPr="00400247" w:rsidRDefault="00B50C92" w:rsidP="00B50C92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color w:val="BF5F3F"/>
          <w:sz w:val="16"/>
          <w:szCs w:val="16"/>
          <w:lang w:val="en-US"/>
        </w:rPr>
        <w:t>&lt;%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GenerationFluxRSS.offresEmploi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(out, 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getServletContext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getInitParameter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400247">
        <w:rPr>
          <w:rFonts w:ascii="Consolas" w:hAnsi="Consolas" w:cs="Consolas"/>
          <w:color w:val="2A00FF"/>
          <w:sz w:val="16"/>
          <w:szCs w:val="16"/>
          <w:lang w:val="en-US"/>
        </w:rPr>
        <w:t>"URL_BASE"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));</w:t>
      </w:r>
      <w:r w:rsidRPr="00400247">
        <w:rPr>
          <w:rFonts w:ascii="Consolas" w:hAnsi="Consolas" w:cs="Consolas"/>
          <w:color w:val="BF5F3F"/>
          <w:sz w:val="16"/>
          <w:szCs w:val="16"/>
          <w:lang w:val="en-US"/>
        </w:rPr>
        <w:t>%&gt;</w:t>
      </w:r>
    </w:p>
    <w:p w:rsidR="00B50C92" w:rsidRPr="00400247" w:rsidRDefault="00B50C92" w:rsidP="00CC67F4">
      <w:pPr>
        <w:rPr>
          <w:lang w:val="en-US"/>
        </w:rPr>
      </w:pPr>
    </w:p>
    <w:p w:rsidR="00B745EB" w:rsidRPr="00400247" w:rsidRDefault="00B745EB" w:rsidP="00B745EB">
      <w:pPr>
        <w:pStyle w:val="Sous-titre"/>
        <w:rPr>
          <w:lang w:val="en-US"/>
        </w:rPr>
      </w:pPr>
      <w:r w:rsidRPr="00400247">
        <w:rPr>
          <w:lang w:val="en-US"/>
        </w:rPr>
        <w:t>cabinet_recrutement_candidatures_rss.jsp</w:t>
      </w:r>
    </w:p>
    <w:p w:rsidR="00B745EB" w:rsidRPr="00400247" w:rsidRDefault="00B745EB" w:rsidP="00CC67F4">
      <w:pPr>
        <w:rPr>
          <w:lang w:val="en-US"/>
        </w:rPr>
      </w:pPr>
    </w:p>
    <w:p w:rsidR="00B745EB" w:rsidRPr="00400247" w:rsidRDefault="00B745EB" w:rsidP="00B745EB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color w:val="BF5F3F"/>
          <w:sz w:val="16"/>
          <w:szCs w:val="16"/>
          <w:lang w:val="en-US"/>
        </w:rPr>
        <w:t>&lt;%@</w:t>
      </w:r>
      <w:r w:rsidRPr="00400247">
        <w:rPr>
          <w:rFonts w:ascii="Consolas" w:hAnsi="Consolas" w:cs="Consolas"/>
          <w:color w:val="3F7F7F"/>
          <w:sz w:val="16"/>
          <w:szCs w:val="16"/>
          <w:lang w:val="en-US"/>
        </w:rPr>
        <w:t>page</w:t>
      </w:r>
      <w:r w:rsidRPr="00400247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00247">
        <w:rPr>
          <w:rFonts w:ascii="Consolas" w:hAnsi="Consolas" w:cs="Consolas"/>
          <w:color w:val="7F007F"/>
          <w:sz w:val="16"/>
          <w:szCs w:val="16"/>
          <w:lang w:val="en-US"/>
        </w:rPr>
        <w:t>import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=</w:t>
      </w:r>
      <w:r w:rsidRPr="00400247">
        <w:rPr>
          <w:rFonts w:ascii="Consolas" w:hAnsi="Consolas" w:cs="Consolas"/>
          <w:i/>
          <w:iCs/>
          <w:color w:val="2A00FF"/>
          <w:sz w:val="16"/>
          <w:szCs w:val="16"/>
          <w:lang w:val="en-US"/>
        </w:rPr>
        <w:t>"eu.telecom_bretagne.cabinet_recrutement.front.rss.GenerationFluxRSS"</w:t>
      </w:r>
      <w:r w:rsidRPr="00400247">
        <w:rPr>
          <w:rFonts w:ascii="Consolas" w:hAnsi="Consolas" w:cs="Consolas"/>
          <w:color w:val="BF5F3F"/>
          <w:sz w:val="16"/>
          <w:szCs w:val="16"/>
          <w:lang w:val="en-US"/>
        </w:rPr>
        <w:t>%&gt;&lt;%@</w:t>
      </w:r>
      <w:r w:rsidRPr="00400247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00247">
        <w:rPr>
          <w:rFonts w:ascii="Consolas" w:hAnsi="Consolas" w:cs="Consolas"/>
          <w:color w:val="3F7F7F"/>
          <w:sz w:val="16"/>
          <w:szCs w:val="16"/>
          <w:lang w:val="en-US"/>
        </w:rPr>
        <w:t>page</w:t>
      </w:r>
      <w:r w:rsidRPr="00400247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00247">
        <w:rPr>
          <w:rFonts w:ascii="Consolas" w:hAnsi="Consolas" w:cs="Consolas"/>
          <w:color w:val="7F007F"/>
          <w:sz w:val="16"/>
          <w:szCs w:val="16"/>
          <w:lang w:val="en-US"/>
        </w:rPr>
        <w:t>language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=</w:t>
      </w:r>
      <w:r w:rsidRPr="00400247">
        <w:rPr>
          <w:rFonts w:ascii="Consolas" w:hAnsi="Consolas" w:cs="Consolas"/>
          <w:i/>
          <w:iCs/>
          <w:color w:val="2A00FF"/>
          <w:sz w:val="16"/>
          <w:szCs w:val="16"/>
          <w:lang w:val="en-US"/>
        </w:rPr>
        <w:t>"java"</w:t>
      </w:r>
      <w:r w:rsidRPr="0040024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400247">
        <w:rPr>
          <w:rFonts w:ascii="Consolas" w:hAnsi="Consolas" w:cs="Consolas"/>
          <w:color w:val="7F007F"/>
          <w:sz w:val="16"/>
          <w:szCs w:val="16"/>
          <w:lang w:val="en-US"/>
        </w:rPr>
        <w:t>contentType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=</w:t>
      </w:r>
      <w:r w:rsidRPr="00400247">
        <w:rPr>
          <w:rFonts w:ascii="Consolas" w:hAnsi="Consolas" w:cs="Consolas"/>
          <w:i/>
          <w:iCs/>
          <w:color w:val="2A00FF"/>
          <w:sz w:val="16"/>
          <w:szCs w:val="16"/>
          <w:lang w:val="en-US"/>
        </w:rPr>
        <w:t xml:space="preserve">"text/xml; </w:t>
      </w:r>
      <w:proofErr w:type="spellStart"/>
      <w:r w:rsidRPr="00400247">
        <w:rPr>
          <w:rFonts w:ascii="Consolas" w:hAnsi="Consolas" w:cs="Consolas"/>
          <w:i/>
          <w:iCs/>
          <w:color w:val="2A00FF"/>
          <w:sz w:val="16"/>
          <w:szCs w:val="16"/>
          <w:lang w:val="en-US"/>
        </w:rPr>
        <w:t>charset</w:t>
      </w:r>
      <w:proofErr w:type="spellEnd"/>
      <w:r w:rsidRPr="00400247">
        <w:rPr>
          <w:rFonts w:ascii="Consolas" w:hAnsi="Consolas" w:cs="Consolas"/>
          <w:i/>
          <w:iCs/>
          <w:color w:val="2A00FF"/>
          <w:sz w:val="16"/>
          <w:szCs w:val="16"/>
          <w:lang w:val="en-US"/>
        </w:rPr>
        <w:t>=UTF-8"</w:t>
      </w:r>
      <w:r w:rsidRPr="00400247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spellStart"/>
      <w:r w:rsidRPr="00400247">
        <w:rPr>
          <w:rFonts w:ascii="Consolas" w:hAnsi="Consolas" w:cs="Consolas"/>
          <w:color w:val="7F007F"/>
          <w:sz w:val="16"/>
          <w:szCs w:val="16"/>
          <w:lang w:val="en-US"/>
        </w:rPr>
        <w:t>pageEncoding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=</w:t>
      </w:r>
      <w:r w:rsidRPr="00400247">
        <w:rPr>
          <w:rFonts w:ascii="Consolas" w:hAnsi="Consolas" w:cs="Consolas"/>
          <w:i/>
          <w:iCs/>
          <w:color w:val="2A00FF"/>
          <w:sz w:val="16"/>
          <w:szCs w:val="16"/>
          <w:lang w:val="en-US"/>
        </w:rPr>
        <w:t>"ISO-8859-1"</w:t>
      </w:r>
      <w:r w:rsidRPr="00400247">
        <w:rPr>
          <w:rFonts w:ascii="Consolas" w:hAnsi="Consolas" w:cs="Consolas"/>
          <w:color w:val="BF5F3F"/>
          <w:sz w:val="16"/>
          <w:szCs w:val="16"/>
          <w:lang w:val="en-US"/>
        </w:rPr>
        <w:t>%&gt;&lt;%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GenerationFluxRSS.candidatures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(out, 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getServletContext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getInitParameter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400247">
        <w:rPr>
          <w:rFonts w:ascii="Consolas" w:hAnsi="Consolas" w:cs="Consolas"/>
          <w:color w:val="2A00FF"/>
          <w:sz w:val="16"/>
          <w:szCs w:val="16"/>
          <w:lang w:val="en-US"/>
        </w:rPr>
        <w:t>"URL_BASE"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));</w:t>
      </w:r>
      <w:r w:rsidRPr="00400247">
        <w:rPr>
          <w:rFonts w:ascii="Consolas" w:hAnsi="Consolas" w:cs="Consolas"/>
          <w:color w:val="BF5F3F"/>
          <w:sz w:val="16"/>
          <w:szCs w:val="16"/>
          <w:lang w:val="en-US"/>
        </w:rPr>
        <w:t>%&gt;</w:t>
      </w:r>
    </w:p>
    <w:p w:rsidR="00B50C92" w:rsidRPr="00400247" w:rsidRDefault="00B50C92" w:rsidP="00CC67F4">
      <w:pPr>
        <w:rPr>
          <w:lang w:val="en-US"/>
        </w:rPr>
      </w:pPr>
    </w:p>
    <w:p w:rsidR="00B745EB" w:rsidRPr="00400247" w:rsidRDefault="00B745EB">
      <w:pPr>
        <w:spacing w:after="200" w:line="276" w:lineRule="auto"/>
        <w:rPr>
          <w:lang w:val="en-US"/>
        </w:rPr>
      </w:pPr>
      <w:r w:rsidRPr="00400247">
        <w:rPr>
          <w:lang w:val="en-US"/>
        </w:rPr>
        <w:br w:type="page"/>
      </w:r>
    </w:p>
    <w:p w:rsidR="00B745EB" w:rsidRPr="00400247" w:rsidRDefault="00B745EB" w:rsidP="00B745EB">
      <w:pPr>
        <w:pStyle w:val="Titre2"/>
        <w:rPr>
          <w:lang w:val="en-US"/>
        </w:rPr>
      </w:pPr>
      <w:r w:rsidRPr="00400247">
        <w:rPr>
          <w:lang w:val="en-US"/>
        </w:rPr>
        <w:lastRenderedPageBreak/>
        <w:t xml:space="preserve">La </w:t>
      </w:r>
      <w:proofErr w:type="spellStart"/>
      <w:r w:rsidRPr="00400247">
        <w:rPr>
          <w:lang w:val="en-US"/>
        </w:rPr>
        <w:t>classe</w:t>
      </w:r>
      <w:proofErr w:type="spellEnd"/>
      <w:r w:rsidRPr="00400247">
        <w:rPr>
          <w:lang w:val="en-US"/>
        </w:rPr>
        <w:t xml:space="preserve"> </w:t>
      </w:r>
      <w:proofErr w:type="spellStart"/>
      <w:r w:rsidRPr="00400247">
        <w:rPr>
          <w:lang w:val="en-US"/>
        </w:rPr>
        <w:t>GenerationFluxRSS</w:t>
      </w:r>
      <w:proofErr w:type="spellEnd"/>
    </w:p>
    <w:p w:rsidR="00B745EB" w:rsidRPr="00400247" w:rsidRDefault="00B745EB" w:rsidP="00CC67F4">
      <w:pPr>
        <w:rPr>
          <w:lang w:val="en-US"/>
        </w:rPr>
      </w:pP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ackage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eu.telecom_bretagne.cabinet_recrutement.front.rss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mport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java.io.Writer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mport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java.math.BigDecimal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mport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java.util.Date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mport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java.util.List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mport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javax.servlet.jsp.JspWriter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import</w:t>
      </w: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javax.xml.bind.JAXBContext</w:t>
      </w:r>
      <w:proofErr w:type="spellEnd"/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</w:rPr>
        <w:t>import</w:t>
      </w:r>
      <w:r w:rsidRPr="00C8028E">
        <w:rPr>
          <w:rFonts w:ascii="Consolas" w:hAnsi="Consolas" w:cs="Consolas"/>
          <w:color w:val="000000"/>
          <w:sz w:val="16"/>
          <w:szCs w:val="16"/>
        </w:rPr>
        <w:t xml:space="preserve"> javax.xml.bind.JAXBException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</w:rPr>
        <w:t>import</w:t>
      </w:r>
      <w:r w:rsidRPr="00C8028E">
        <w:rPr>
          <w:rFonts w:ascii="Consolas" w:hAnsi="Consolas" w:cs="Consolas"/>
          <w:color w:val="000000"/>
          <w:sz w:val="16"/>
          <w:szCs w:val="16"/>
        </w:rPr>
        <w:t xml:space="preserve"> javax.xml.bind.Marshaller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</w:rPr>
        <w:t>import</w:t>
      </w:r>
      <w:r w:rsidRPr="00C8028E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</w:rPr>
        <w:t>eu.telecom_bretagne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</w:rPr>
        <w:t>.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</w:rPr>
        <w:t>cabinet_recrutement.data.model.Candidature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</w:rPr>
        <w:t>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</w:rPr>
        <w:t>import</w:t>
      </w:r>
      <w:r w:rsidRPr="00C8028E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</w:rPr>
        <w:t>eu.telecom_bretagne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</w:rPr>
        <w:t>.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</w:rPr>
        <w:t>cabinet_recrutement.data.model.OffreEmploi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</w:rPr>
        <w:t>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</w:rPr>
        <w:t>import</w:t>
      </w:r>
      <w:r w:rsidRPr="00C8028E">
        <w:rPr>
          <w:rFonts w:ascii="Consolas" w:hAnsi="Consolas" w:cs="Consolas"/>
          <w:color w:val="000000"/>
          <w:sz w:val="16"/>
          <w:szCs w:val="16"/>
        </w:rPr>
        <w:t xml:space="preserve"> eu.telecom_bretagne.cabinet_recrutement.front.utils.ServicesLocator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</w:rPr>
        <w:t>import</w:t>
      </w:r>
      <w:r w:rsidRPr="00C8028E">
        <w:rPr>
          <w:rFonts w:ascii="Consolas" w:hAnsi="Consolas" w:cs="Consolas"/>
          <w:color w:val="000000"/>
          <w:sz w:val="16"/>
          <w:szCs w:val="16"/>
        </w:rPr>
        <w:t xml:space="preserve"> eu.telecom_bretagne.cabinet_recrutement.front.utils.ServicesLocatorException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</w:rPr>
        <w:t>import</w:t>
      </w:r>
      <w:r w:rsidRPr="00C8028E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</w:rPr>
        <w:t>eu.telecom_bretagne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</w:rPr>
        <w:t>.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</w:rPr>
        <w:t>cabinet_recrutement.front.utils.Utils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</w:rPr>
        <w:t>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</w:rPr>
        <w:t>import</w:t>
      </w:r>
      <w:r w:rsidRPr="00C8028E">
        <w:rPr>
          <w:rFonts w:ascii="Consolas" w:hAnsi="Consolas" w:cs="Consolas"/>
          <w:color w:val="000000"/>
          <w:sz w:val="16"/>
          <w:szCs w:val="16"/>
        </w:rPr>
        <w:t xml:space="preserve"> eu.telecom_bretagne.cabinet_recrutement.service.IServiceCandidature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</w:rPr>
        <w:t>import</w:t>
      </w:r>
      <w:r w:rsidRPr="00C8028E">
        <w:rPr>
          <w:rFonts w:ascii="Consolas" w:hAnsi="Consolas" w:cs="Consolas"/>
          <w:color w:val="000000"/>
          <w:sz w:val="16"/>
          <w:szCs w:val="16"/>
        </w:rPr>
        <w:t xml:space="preserve"> eu.telecom_bretagne.cabinet_recrutement.service.IServiceOffreEmploi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color w:val="3F5FBF"/>
          <w:sz w:val="16"/>
          <w:szCs w:val="16"/>
        </w:rPr>
        <w:t>/**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color w:val="3F5FBF"/>
          <w:sz w:val="16"/>
          <w:szCs w:val="16"/>
        </w:rPr>
        <w:t xml:space="preserve"> * Classe permettant la gestion des flux RSS publiant la liste des offres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color w:val="3F5FBF"/>
          <w:sz w:val="16"/>
          <w:szCs w:val="16"/>
        </w:rPr>
        <w:t xml:space="preserve"> * d'emploi et la liste des candidatures. La classe contient deux méthodes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color w:val="3F5FBF"/>
          <w:sz w:val="16"/>
          <w:szCs w:val="16"/>
        </w:rPr>
        <w:t xml:space="preserve"> * statiques utilisables au sein d'un JSP :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8028E">
        <w:rPr>
          <w:rFonts w:ascii="Consolas" w:hAnsi="Consolas" w:cs="Consolas"/>
          <w:color w:val="3F5FBF"/>
          <w:sz w:val="16"/>
          <w:szCs w:val="16"/>
        </w:rPr>
        <w:t xml:space="preserve"> </w:t>
      </w: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* </w:t>
      </w:r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lt;</w:t>
      </w:r>
      <w:proofErr w:type="spellStart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ul</w:t>
      </w:r>
      <w:proofErr w:type="spellEnd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gt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* </w:t>
      </w:r>
      <w:r w:rsidR="003A1A3D">
        <w:rPr>
          <w:rFonts w:ascii="Consolas" w:hAnsi="Consolas" w:cs="Consolas"/>
          <w:color w:val="3F5FBF"/>
          <w:sz w:val="16"/>
          <w:szCs w:val="16"/>
          <w:lang w:val="en-US"/>
        </w:rPr>
        <w:t xml:space="preserve">    </w:t>
      </w:r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lt;</w:t>
      </w:r>
      <w:proofErr w:type="spellStart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li</w:t>
      </w:r>
      <w:proofErr w:type="spellEnd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gt;</w:t>
      </w: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{@code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>GenerationFluxRSS.offresEmploi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(Writer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>writer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, String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>urlBase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>)}</w:t>
      </w:r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lt;/</w:t>
      </w:r>
      <w:proofErr w:type="spellStart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li</w:t>
      </w:r>
      <w:proofErr w:type="spellEnd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gt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* </w:t>
      </w:r>
      <w:r w:rsidR="003A1A3D">
        <w:rPr>
          <w:rFonts w:ascii="Consolas" w:hAnsi="Consolas" w:cs="Consolas"/>
          <w:color w:val="3F5FBF"/>
          <w:sz w:val="16"/>
          <w:szCs w:val="16"/>
          <w:lang w:val="en-US"/>
        </w:rPr>
        <w:t xml:space="preserve">    </w:t>
      </w:r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lt;</w:t>
      </w:r>
      <w:proofErr w:type="spellStart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li</w:t>
      </w:r>
      <w:proofErr w:type="spellEnd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gt;</w:t>
      </w: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{@code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>GenerationFluxRSS.candidatures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(Writer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>writer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, String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>urlBase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>)}</w:t>
      </w:r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lt;/</w:t>
      </w:r>
      <w:proofErr w:type="spellStart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li</w:t>
      </w:r>
      <w:proofErr w:type="spellEnd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gt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* </w:t>
      </w:r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lt;/</w:t>
      </w:r>
      <w:proofErr w:type="spellStart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ul</w:t>
      </w:r>
      <w:proofErr w:type="spellEnd"/>
      <w:r w:rsidRPr="00C8028E">
        <w:rPr>
          <w:rFonts w:ascii="Consolas" w:hAnsi="Consolas" w:cs="Consolas"/>
          <w:color w:val="7F7F9F"/>
          <w:sz w:val="16"/>
          <w:szCs w:val="16"/>
          <w:lang w:val="en-US"/>
        </w:rPr>
        <w:t>&gt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* </w:t>
      </w:r>
      <w:r w:rsidRPr="00C8028E">
        <w:rPr>
          <w:rFonts w:ascii="Consolas" w:hAnsi="Consolas" w:cs="Consolas"/>
          <w:b/>
          <w:bCs/>
          <w:color w:val="7F9FBF"/>
          <w:sz w:val="16"/>
          <w:szCs w:val="16"/>
          <w:lang w:val="en-US"/>
        </w:rPr>
        <w:t>@author</w:t>
      </w: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Philippe TANGUY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*/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ublic</w:t>
      </w:r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class</w:t>
      </w:r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>GenerationFluxRSS</w:t>
      </w:r>
      <w:proofErr w:type="spellEnd"/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8028E">
        <w:rPr>
          <w:rFonts w:ascii="Consolas" w:hAnsi="Consolas" w:cs="Consolas"/>
          <w:color w:val="000000"/>
          <w:sz w:val="16"/>
          <w:szCs w:val="16"/>
        </w:rPr>
        <w:t>{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7F5F"/>
          <w:sz w:val="16"/>
          <w:szCs w:val="16"/>
        </w:rPr>
        <w:t>//-----------------------------------------------------------------------------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</w:rPr>
        <w:t>/**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</w:rPr>
        <w:t xml:space="preserve"> * Construction du flux RSS de la liste des offres d'emploi. Celles</w:t>
      </w:r>
      <w:r w:rsidRPr="00C8028E">
        <w:rPr>
          <w:rFonts w:ascii="Consolas" w:hAnsi="Consolas" w:cs="Consolas"/>
          <w:color w:val="7F7F9F"/>
          <w:sz w:val="16"/>
          <w:szCs w:val="16"/>
        </w:rPr>
        <w:t>-</w:t>
      </w:r>
      <w:r w:rsidRPr="00C8028E">
        <w:rPr>
          <w:rFonts w:ascii="Consolas" w:hAnsi="Consolas" w:cs="Consolas"/>
          <w:color w:val="3F5FBF"/>
          <w:sz w:val="16"/>
          <w:szCs w:val="16"/>
        </w:rPr>
        <w:t>ci sont obtenues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</w:rPr>
        <w:t xml:space="preserve"> * par l'appel de la méthode {@code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</w:rPr>
        <w:t>listeDesOffres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</w:rPr>
        <w:t xml:space="preserve">()}, voir : </w:t>
      </w:r>
      <w:r w:rsidRPr="00C8028E">
        <w:rPr>
          <w:rFonts w:ascii="Consolas" w:hAnsi="Consolas" w:cs="Consolas"/>
          <w:color w:val="3F3FBF"/>
          <w:sz w:val="16"/>
          <w:szCs w:val="16"/>
        </w:rPr>
        <w:t>{@</w:t>
      </w:r>
      <w:proofErr w:type="spellStart"/>
      <w:r w:rsidRPr="00C8028E">
        <w:rPr>
          <w:rFonts w:ascii="Consolas" w:hAnsi="Consolas" w:cs="Consolas"/>
          <w:color w:val="3F3FBF"/>
          <w:sz w:val="16"/>
          <w:szCs w:val="16"/>
        </w:rPr>
        <w:t>link</w:t>
      </w:r>
      <w:proofErr w:type="spellEnd"/>
      <w:r w:rsidRPr="00C8028E">
        <w:rPr>
          <w:rFonts w:ascii="Consolas" w:hAnsi="Consolas" w:cs="Consolas"/>
          <w:color w:val="3F3FBF"/>
          <w:sz w:val="16"/>
          <w:szCs w:val="16"/>
        </w:rPr>
        <w:t xml:space="preserve"> </w:t>
      </w:r>
      <w:proofErr w:type="spellStart"/>
      <w:r w:rsidRPr="00C8028E">
        <w:rPr>
          <w:rFonts w:ascii="Consolas" w:hAnsi="Consolas" w:cs="Consolas"/>
          <w:color w:val="3F3FBF"/>
          <w:sz w:val="16"/>
          <w:szCs w:val="16"/>
        </w:rPr>
        <w:t>IServiceOffreEmploi</w:t>
      </w:r>
      <w:proofErr w:type="spellEnd"/>
      <w:r w:rsidRPr="00C8028E">
        <w:rPr>
          <w:rFonts w:ascii="Consolas" w:hAnsi="Consolas" w:cs="Consolas"/>
          <w:color w:val="3F3FBF"/>
          <w:sz w:val="16"/>
          <w:szCs w:val="16"/>
        </w:rPr>
        <w:t>}</w:t>
      </w:r>
      <w:r w:rsidRPr="00C8028E">
        <w:rPr>
          <w:rFonts w:ascii="Consolas" w:hAnsi="Consolas" w:cs="Consolas"/>
          <w:color w:val="3F5FBF"/>
          <w:sz w:val="16"/>
          <w:szCs w:val="16"/>
        </w:rPr>
        <w:t>.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</w:rPr>
        <w:t xml:space="preserve"> * </w:t>
      </w:r>
      <w:r w:rsidRPr="00C8028E">
        <w:rPr>
          <w:rFonts w:ascii="Consolas" w:hAnsi="Consolas" w:cs="Consolas"/>
          <w:b/>
          <w:bCs/>
          <w:color w:val="7F9FBF"/>
          <w:sz w:val="16"/>
          <w:szCs w:val="16"/>
        </w:rPr>
        <w:t>@</w:t>
      </w:r>
      <w:proofErr w:type="spellStart"/>
      <w:r w:rsidRPr="00C8028E">
        <w:rPr>
          <w:rFonts w:ascii="Consolas" w:hAnsi="Consolas" w:cs="Consolas"/>
          <w:b/>
          <w:bCs/>
          <w:color w:val="7F9FBF"/>
          <w:sz w:val="16"/>
          <w:szCs w:val="16"/>
        </w:rPr>
        <w:t>param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</w:rPr>
        <w:t xml:space="preserve">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</w:rPr>
        <w:t>writer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</w:rPr>
        <w:t xml:space="preserve">  l'instance du </w:t>
      </w:r>
      <w:r w:rsidRPr="00C8028E">
        <w:rPr>
          <w:rFonts w:ascii="Consolas" w:hAnsi="Consolas" w:cs="Consolas"/>
          <w:color w:val="3F3FBF"/>
          <w:sz w:val="16"/>
          <w:szCs w:val="16"/>
        </w:rPr>
        <w:t>{@</w:t>
      </w:r>
      <w:proofErr w:type="spellStart"/>
      <w:r w:rsidRPr="00C8028E">
        <w:rPr>
          <w:rFonts w:ascii="Consolas" w:hAnsi="Consolas" w:cs="Consolas"/>
          <w:color w:val="3F3FBF"/>
          <w:sz w:val="16"/>
          <w:szCs w:val="16"/>
        </w:rPr>
        <w:t>link</w:t>
      </w:r>
      <w:proofErr w:type="spellEnd"/>
      <w:r w:rsidRPr="00C8028E">
        <w:rPr>
          <w:rFonts w:ascii="Consolas" w:hAnsi="Consolas" w:cs="Consolas"/>
          <w:color w:val="3F3FBF"/>
          <w:sz w:val="16"/>
          <w:szCs w:val="16"/>
        </w:rPr>
        <w:t xml:space="preserve"> </w:t>
      </w:r>
      <w:proofErr w:type="spellStart"/>
      <w:r w:rsidRPr="00C8028E">
        <w:rPr>
          <w:rFonts w:ascii="Consolas" w:hAnsi="Consolas" w:cs="Consolas"/>
          <w:color w:val="3F3FBF"/>
          <w:sz w:val="16"/>
          <w:szCs w:val="16"/>
        </w:rPr>
        <w:t>Writer</w:t>
      </w:r>
      <w:proofErr w:type="spellEnd"/>
      <w:r w:rsidRPr="00C8028E">
        <w:rPr>
          <w:rFonts w:ascii="Consolas" w:hAnsi="Consolas" w:cs="Consolas"/>
          <w:color w:val="3F3FBF"/>
          <w:sz w:val="16"/>
          <w:szCs w:val="16"/>
        </w:rPr>
        <w:t>}</w:t>
      </w:r>
      <w:r w:rsidRPr="00C8028E">
        <w:rPr>
          <w:rFonts w:ascii="Consolas" w:hAnsi="Consolas" w:cs="Consolas"/>
          <w:color w:val="3F5FBF"/>
          <w:sz w:val="16"/>
          <w:szCs w:val="16"/>
        </w:rPr>
        <w:t xml:space="preserve"> sur lequel sera écrit le flux RSS.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</w:rPr>
        <w:t xml:space="preserve"> *                La méthode étant appelée au sein d'un JSP, celui</w:t>
      </w:r>
      <w:r w:rsidRPr="00C8028E">
        <w:rPr>
          <w:rFonts w:ascii="Consolas" w:hAnsi="Consolas" w:cs="Consolas"/>
          <w:color w:val="7F7F9F"/>
          <w:sz w:val="16"/>
          <w:szCs w:val="16"/>
        </w:rPr>
        <w:t>-</w:t>
      </w:r>
      <w:r w:rsidRPr="00C8028E">
        <w:rPr>
          <w:rFonts w:ascii="Consolas" w:hAnsi="Consolas" w:cs="Consolas"/>
          <w:color w:val="3F5FBF"/>
          <w:sz w:val="16"/>
          <w:szCs w:val="16"/>
        </w:rPr>
        <w:t>ci est l'instance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</w:rPr>
        <w:t xml:space="preserve"> *                de l'objet prédéfini {@code out}, instance de </w:t>
      </w:r>
      <w:r w:rsidRPr="00C8028E">
        <w:rPr>
          <w:rFonts w:ascii="Consolas" w:hAnsi="Consolas" w:cs="Consolas"/>
          <w:color w:val="3F3FBF"/>
          <w:sz w:val="16"/>
          <w:szCs w:val="16"/>
        </w:rPr>
        <w:t>{@</w:t>
      </w:r>
      <w:proofErr w:type="spellStart"/>
      <w:r w:rsidRPr="00C8028E">
        <w:rPr>
          <w:rFonts w:ascii="Consolas" w:hAnsi="Consolas" w:cs="Consolas"/>
          <w:color w:val="3F3FBF"/>
          <w:sz w:val="16"/>
          <w:szCs w:val="16"/>
        </w:rPr>
        <w:t>link</w:t>
      </w:r>
      <w:proofErr w:type="spellEnd"/>
      <w:r w:rsidRPr="00C8028E">
        <w:rPr>
          <w:rFonts w:ascii="Consolas" w:hAnsi="Consolas" w:cs="Consolas"/>
          <w:color w:val="3F3FBF"/>
          <w:sz w:val="16"/>
          <w:szCs w:val="16"/>
        </w:rPr>
        <w:t xml:space="preserve"> </w:t>
      </w:r>
      <w:proofErr w:type="spellStart"/>
      <w:r w:rsidRPr="00C8028E">
        <w:rPr>
          <w:rFonts w:ascii="Consolas" w:hAnsi="Consolas" w:cs="Consolas"/>
          <w:color w:val="3F3FBF"/>
          <w:sz w:val="16"/>
          <w:szCs w:val="16"/>
        </w:rPr>
        <w:t>JspWriter</w:t>
      </w:r>
      <w:proofErr w:type="spellEnd"/>
      <w:r w:rsidRPr="00C8028E">
        <w:rPr>
          <w:rFonts w:ascii="Consolas" w:hAnsi="Consolas" w:cs="Consolas"/>
          <w:color w:val="3F3FBF"/>
          <w:sz w:val="16"/>
          <w:szCs w:val="16"/>
        </w:rPr>
        <w:t>}</w:t>
      </w:r>
      <w:r w:rsidRPr="00C8028E">
        <w:rPr>
          <w:rFonts w:ascii="Consolas" w:hAnsi="Consolas" w:cs="Consolas"/>
          <w:color w:val="3F5FBF"/>
          <w:sz w:val="16"/>
          <w:szCs w:val="16"/>
        </w:rPr>
        <w:t>.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</w:rPr>
        <w:t xml:space="preserve"> * </w:t>
      </w:r>
      <w:r w:rsidRPr="00C8028E">
        <w:rPr>
          <w:rFonts w:ascii="Consolas" w:hAnsi="Consolas" w:cs="Consolas"/>
          <w:b/>
          <w:bCs/>
          <w:color w:val="7F9FBF"/>
          <w:sz w:val="16"/>
          <w:szCs w:val="16"/>
        </w:rPr>
        <w:t>@</w:t>
      </w:r>
      <w:proofErr w:type="spellStart"/>
      <w:r w:rsidRPr="00C8028E">
        <w:rPr>
          <w:rFonts w:ascii="Consolas" w:hAnsi="Consolas" w:cs="Consolas"/>
          <w:b/>
          <w:bCs/>
          <w:color w:val="7F9FBF"/>
          <w:sz w:val="16"/>
          <w:szCs w:val="16"/>
        </w:rPr>
        <w:t>param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</w:rPr>
        <w:t xml:space="preserve">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</w:rPr>
        <w:t>urlBase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</w:rPr>
        <w:t xml:space="preserve"> l'URL de base (une chaîne de caractères) permettant la récupération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</w:rPr>
        <w:t xml:space="preserve"> *                des éléments du flux.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</w:rPr>
        <w:t xml:space="preserve"> * </w:t>
      </w:r>
      <w:r w:rsidRPr="00C8028E">
        <w:rPr>
          <w:rFonts w:ascii="Consolas" w:hAnsi="Consolas" w:cs="Consolas"/>
          <w:b/>
          <w:bCs/>
          <w:color w:val="7F9FBF"/>
          <w:sz w:val="16"/>
          <w:szCs w:val="16"/>
        </w:rPr>
        <w:t>@</w:t>
      </w:r>
      <w:proofErr w:type="spellStart"/>
      <w:r w:rsidRPr="00C8028E">
        <w:rPr>
          <w:rFonts w:ascii="Consolas" w:hAnsi="Consolas" w:cs="Consolas"/>
          <w:b/>
          <w:bCs/>
          <w:color w:val="7F9FBF"/>
          <w:sz w:val="16"/>
          <w:szCs w:val="16"/>
        </w:rPr>
        <w:t>throws</w:t>
      </w:r>
      <w:proofErr w:type="spellEnd"/>
      <w:r w:rsidRPr="00C8028E">
        <w:rPr>
          <w:rFonts w:ascii="Consolas" w:hAnsi="Consolas" w:cs="Consolas"/>
          <w:color w:val="3F5FBF"/>
          <w:sz w:val="16"/>
          <w:szCs w:val="16"/>
        </w:rPr>
        <w:t xml:space="preserve">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</w:rPr>
        <w:t>JAXBException</w:t>
      </w:r>
      <w:proofErr w:type="spellEnd"/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color w:val="3F5FBF"/>
          <w:sz w:val="16"/>
          <w:szCs w:val="16"/>
        </w:rPr>
        <w:t xml:space="preserve">   </w:t>
      </w: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* </w:t>
      </w:r>
      <w:r w:rsidRPr="00C8028E">
        <w:rPr>
          <w:rFonts w:ascii="Consolas" w:hAnsi="Consolas" w:cs="Consolas"/>
          <w:b/>
          <w:bCs/>
          <w:color w:val="7F9FBF"/>
          <w:sz w:val="16"/>
          <w:szCs w:val="16"/>
          <w:lang w:val="en-US"/>
        </w:rPr>
        <w:t>@throws</w:t>
      </w: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</w:t>
      </w:r>
      <w:proofErr w:type="spellStart"/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>ServicesLocatorException</w:t>
      </w:r>
      <w:proofErr w:type="spellEnd"/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3F5FBF"/>
          <w:sz w:val="16"/>
          <w:szCs w:val="16"/>
          <w:lang w:val="en-US"/>
        </w:rPr>
        <w:t xml:space="preserve">  </w:t>
      </w:r>
      <w:r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*/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 xml:space="preserve">  </w:t>
      </w:r>
      <w:r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ublic</w:t>
      </w:r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static</w:t>
      </w:r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void</w:t>
      </w:r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028E">
        <w:rPr>
          <w:rFonts w:ascii="Consolas" w:hAnsi="Consolas" w:cs="Consolas"/>
          <w:i/>
          <w:iCs/>
          <w:color w:val="000000"/>
          <w:sz w:val="16"/>
          <w:szCs w:val="16"/>
          <w:u w:val="single"/>
          <w:lang w:val="en-US"/>
        </w:rPr>
        <w:t>offresEmploi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(Writer 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>writer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, String 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) </w:t>
      </w:r>
      <w:r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throws</w:t>
      </w:r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>JAXBException</w:t>
      </w:r>
      <w:proofErr w:type="spellEnd"/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Pr="00C8028E">
        <w:rPr>
          <w:rFonts w:ascii="Consolas" w:hAnsi="Consolas" w:cs="Consolas"/>
          <w:color w:val="000000"/>
          <w:sz w:val="16"/>
          <w:szCs w:val="16"/>
          <w:lang w:val="en-US"/>
        </w:rPr>
        <w:t>ServicesLocatorException</w:t>
      </w:r>
      <w:proofErr w:type="spellEnd"/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r w:rsidRPr="00C8028E">
        <w:rPr>
          <w:rFonts w:ascii="Consolas" w:hAnsi="Consolas" w:cs="Consolas"/>
          <w:color w:val="000000"/>
          <w:sz w:val="16"/>
          <w:szCs w:val="16"/>
        </w:rPr>
        <w:t>{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Pr="00C8028E">
        <w:rPr>
          <w:rFonts w:ascii="Consolas" w:hAnsi="Consolas" w:cs="Consolas"/>
          <w:color w:val="3F7F5F"/>
          <w:sz w:val="16"/>
          <w:szCs w:val="16"/>
        </w:rPr>
        <w:t>// Récupération du service de gestion des offres d'emploi à l'aide de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la classe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ServiceLocator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A éventuellement adapter à votre projet.</w:t>
      </w:r>
    </w:p>
    <w:p w:rsidR="003A1A3D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IServiceOffreEmploi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serviceOffr</w:t>
      </w:r>
      <w:r>
        <w:rPr>
          <w:rFonts w:ascii="Consolas" w:hAnsi="Consolas" w:cs="Consolas"/>
          <w:color w:val="000000"/>
          <w:sz w:val="16"/>
          <w:szCs w:val="16"/>
        </w:rPr>
        <w:t>eEmploi</w:t>
      </w:r>
      <w:proofErr w:type="spellEnd"/>
      <w:r>
        <w:rPr>
          <w:rFonts w:ascii="Consolas" w:hAnsi="Consolas" w:cs="Consolas"/>
          <w:color w:val="000000"/>
          <w:sz w:val="16"/>
          <w:szCs w:val="16"/>
        </w:rPr>
        <w:t xml:space="preserve"> =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  (</w:t>
      </w:r>
      <w:proofErr w:type="spellStart"/>
      <w:r>
        <w:rPr>
          <w:rFonts w:ascii="Consolas" w:hAnsi="Consolas" w:cs="Consolas"/>
          <w:color w:val="000000"/>
          <w:sz w:val="16"/>
          <w:szCs w:val="16"/>
        </w:rPr>
        <w:t>IServiceOffreEmploi</w:t>
      </w:r>
      <w:proofErr w:type="spellEnd"/>
      <w:r>
        <w:rPr>
          <w:rFonts w:ascii="Consolas" w:hAnsi="Consolas" w:cs="Consolas"/>
          <w:color w:val="000000"/>
          <w:sz w:val="16"/>
          <w:szCs w:val="16"/>
        </w:rPr>
        <w:t>)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ServicesLocator.</w:t>
      </w:r>
      <w:r w:rsidR="00C8028E" w:rsidRPr="00C8028E">
        <w:rPr>
          <w:rFonts w:ascii="Consolas" w:hAnsi="Consolas" w:cs="Consolas"/>
          <w:i/>
          <w:iCs/>
          <w:color w:val="000000"/>
          <w:sz w:val="16"/>
          <w:szCs w:val="16"/>
        </w:rPr>
        <w:t>getInstanc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).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getRemoteInterfac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</w:rPr>
        <w:t>ServiceOffreEmploi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</w:rPr>
        <w:t>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Récupération des offres d'emploi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List&lt;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OffreEmploi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&gt; offres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serviceOffreEmploi.listeDesOffre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Création du "contexte" JAXB. Celui-ci est paramétré avec le nom du package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contenant les classes générées par l'outil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xjc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JAXBContext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jc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JAXBContext.</w:t>
      </w:r>
      <w:r w:rsidR="00C8028E" w:rsidRPr="00C8028E">
        <w:rPr>
          <w:rFonts w:ascii="Consolas" w:hAnsi="Consolas" w:cs="Consolas"/>
          <w:i/>
          <w:iCs/>
          <w:color w:val="000000"/>
          <w:sz w:val="16"/>
          <w:szCs w:val="16"/>
        </w:rPr>
        <w:t>newInstanc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</w:rPr>
        <w:t>eu.telecom_bretagne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</w:rPr>
        <w:t>.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</w:rPr>
        <w:t>cabinet_recrutement.front.rss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</w:rPr>
        <w:t>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Le "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marshaller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" est la classe permettra de gérer la sérialisation :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00247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  <w:lang w:val="en-US"/>
        </w:rPr>
        <w:t>// instances --&gt; flux XML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Marshaller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marshaller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jc.createMarshaller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marshaller.setProperty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Marshaller.</w:t>
      </w:r>
      <w:r w:rsidR="00C8028E" w:rsidRPr="00C8028E">
        <w:rPr>
          <w:rFonts w:ascii="Consolas" w:hAnsi="Consolas" w:cs="Consolas"/>
          <w:i/>
          <w:iCs/>
          <w:color w:val="0000C0"/>
          <w:sz w:val="16"/>
          <w:szCs w:val="16"/>
        </w:rPr>
        <w:t>JAXB_FORMATTED_OUTPUT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, </w:t>
      </w:r>
      <w:proofErr w:type="spellStart"/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</w:rPr>
        <w:t>tru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);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Pour que le flux généré soit joli tout plein..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Instance de l'objet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ObjectFactory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 qui permettra de créer les instances qui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permettront au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marshaller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 de générer le flux XML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ObjectFactory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fabrique = 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</w:rPr>
        <w:t>new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ObjectFactory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)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Création de l'objet racine (élément &lt;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rss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&gt;)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Rs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rs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fabrique.createRs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Mise à jour du numéro de version RSS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rss.setVersion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</w:rPr>
        <w:t>new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BigDecima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2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</w:p>
    <w:p w:rsidR="003A1A3D" w:rsidRDefault="003A1A3D">
      <w:pPr>
        <w:spacing w:after="200" w:line="276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br w:type="page"/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lastRenderedPageBreak/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Création du "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channel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" (élément &lt;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channel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&gt;)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Channel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channe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fabrique.createChanne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channel.setTitl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Cabinet de recrutement : les offres d'emploi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hannel.setLink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CabinetRecrutement_WEB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/template.jsp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channel.setDescription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Fil rouge : gestion d'un cabinet de recrutement. Flux RSS listant les offres d'emploi.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Normalement la date est celle du dépôt de la dernière offre. Ici, pour simplifier,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c'est la date en cours.</w:t>
      </w:r>
    </w:p>
    <w:p w:rsidR="00C8028E" w:rsidRPr="00400247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400247">
        <w:rPr>
          <w:rFonts w:ascii="Consolas" w:hAnsi="Consolas" w:cs="Consolas"/>
          <w:color w:val="000000"/>
          <w:sz w:val="16"/>
          <w:szCs w:val="16"/>
        </w:rPr>
        <w:t>channel.setPubDate</w:t>
      </w:r>
      <w:proofErr w:type="spellEnd"/>
      <w:r w:rsidR="00C8028E" w:rsidRPr="00400247">
        <w:rPr>
          <w:rFonts w:ascii="Consolas" w:hAnsi="Consolas" w:cs="Consolas"/>
          <w:color w:val="000000"/>
          <w:sz w:val="16"/>
          <w:szCs w:val="16"/>
        </w:rPr>
        <w:t>(Utils.</w:t>
      </w:r>
      <w:r w:rsidR="00C8028E" w:rsidRPr="00400247">
        <w:rPr>
          <w:rFonts w:ascii="Consolas" w:hAnsi="Consolas" w:cs="Consolas"/>
          <w:i/>
          <w:iCs/>
          <w:color w:val="000000"/>
          <w:sz w:val="16"/>
          <w:szCs w:val="16"/>
        </w:rPr>
        <w:t>date2StringRSS</w:t>
      </w:r>
      <w:r w:rsidR="00C8028E" w:rsidRPr="00400247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400247">
        <w:rPr>
          <w:rFonts w:ascii="Consolas" w:hAnsi="Consolas" w:cs="Consolas"/>
          <w:b/>
          <w:bCs/>
          <w:color w:val="7F0055"/>
          <w:sz w:val="16"/>
          <w:szCs w:val="16"/>
        </w:rPr>
        <w:t>new</w:t>
      </w:r>
      <w:r w:rsidR="00C8028E" w:rsidRPr="00400247">
        <w:rPr>
          <w:rFonts w:ascii="Consolas" w:hAnsi="Consolas" w:cs="Consolas"/>
          <w:color w:val="000000"/>
          <w:sz w:val="16"/>
          <w:szCs w:val="16"/>
        </w:rPr>
        <w:t xml:space="preserve"> Date()));</w:t>
      </w:r>
    </w:p>
    <w:p w:rsidR="00C8028E" w:rsidRPr="00400247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00247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Création de l'image (optionnel dans la spécif RSS), mise à jour des données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de celle-ci et affectation de l'image au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channel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Image logo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fabrique.createImag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logo.setTitl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Cabinet de recrutement : les offres d'emploi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logo.setUr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</w:rPr>
        <w:t>CabinetRecrutement_WEB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</w:rPr>
        <w:t>/images/petite_loupe.png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logo.setLink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CabinetRecrutement_WEB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/template.jsp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channel.setImag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logo)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On parcours la liste des offres d'emploi. Pour chacune de celles-ci,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un item est créé, renseigné et ajouté au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channel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for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ffreEmploi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ff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: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ffre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Item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fabrique.createItem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Titl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ffre.getTit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()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 (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ffre.getEntrepri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getNom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()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)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Link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CabinetRecrutement_WEB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template.jsp?action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=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infos_offre&amp;id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=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ffre.getId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Description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Utils.</w:t>
      </w:r>
      <w:r w:rsidR="00C8028E" w:rsidRPr="00C8028E">
        <w:rPr>
          <w:rFonts w:ascii="Consolas" w:hAnsi="Consolas" w:cs="Consolas"/>
          <w:i/>
          <w:iCs/>
          <w:color w:val="000000"/>
          <w:sz w:val="16"/>
          <w:szCs w:val="16"/>
          <w:lang w:val="en-US"/>
        </w:rPr>
        <w:t>text2HTML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ffre.getDescriptifMission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Enclosure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enclosu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fabrique.createEnclosu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enclosure.setUr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CabinetRecrutement_WEB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/images/icone_offre_emploi.png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enclosure.setTyp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image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png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Enclosu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enclosure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PubDat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Utils.</w:t>
      </w:r>
      <w:r w:rsidR="00C8028E" w:rsidRPr="00C8028E">
        <w:rPr>
          <w:rFonts w:ascii="Consolas" w:hAnsi="Consolas" w:cs="Consolas"/>
          <w:i/>
          <w:iCs/>
          <w:color w:val="000000"/>
          <w:sz w:val="16"/>
          <w:szCs w:val="16"/>
          <w:lang w:val="en-US"/>
        </w:rPr>
        <w:t>date2StringRSS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ffre.getDateDepot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Une petite subtilité : on pourrait penser pouvoir ajouter directement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l'item au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channel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 mais comme il y a potentiellement plusieurs items, il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y a une List&lt;Item&gt; qui les référencie. Cette liste est accessible via la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méthode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getItem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() qui renvoie la liste, sur cette liste est ajouté le nouvel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  </w:t>
      </w:r>
      <w:r w:rsidR="00C8028E" w:rsidRPr="00C8028E">
        <w:rPr>
          <w:rFonts w:ascii="Consolas" w:hAnsi="Consolas" w:cs="Consolas"/>
          <w:color w:val="3F7F5F"/>
          <w:sz w:val="16"/>
          <w:szCs w:val="16"/>
          <w:lang w:val="en-US"/>
        </w:rPr>
        <w:t>// item.</w:t>
      </w:r>
    </w:p>
    <w:p w:rsidR="00C8028E" w:rsidRPr="003A1A3D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3A1A3D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3A1A3D">
        <w:rPr>
          <w:rFonts w:ascii="Consolas" w:hAnsi="Consolas" w:cs="Consolas"/>
          <w:color w:val="000000"/>
          <w:sz w:val="16"/>
          <w:szCs w:val="16"/>
          <w:lang w:val="en-US"/>
        </w:rPr>
        <w:t>channel.getItem</w:t>
      </w:r>
      <w:proofErr w:type="spellEnd"/>
      <w:r w:rsidR="00C8028E" w:rsidRPr="003A1A3D">
        <w:rPr>
          <w:rFonts w:ascii="Consolas" w:hAnsi="Consolas" w:cs="Consolas"/>
          <w:color w:val="000000"/>
          <w:sz w:val="16"/>
          <w:szCs w:val="16"/>
          <w:lang w:val="en-US"/>
        </w:rPr>
        <w:t>().add(item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3A1A3D"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}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Inclusion du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channel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 dans le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rss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rss.setChanne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channe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---------------------------------------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A compléter..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Principe, pour chaque offre :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  - créer un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élement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 item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  - renseigner les infos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  - inclusion de l'item dans le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channel</w:t>
      </w:r>
      <w:proofErr w:type="spellEnd"/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---------------------------------------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A ce stade l'objet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rss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 est complet (les données ont toutes été incluses), on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procède à la sérialisation. La méthode prend en paramètres l'objet à sérialiser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(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rss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), le flux sera écrit sur le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writer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// Le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writer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 xml:space="preserve"> (instance de l'interface </w:t>
      </w:r>
      <w:proofErr w:type="spellStart"/>
      <w:r w:rsidR="00C8028E" w:rsidRPr="00C8028E">
        <w:rPr>
          <w:rFonts w:ascii="Consolas" w:hAnsi="Consolas" w:cs="Consolas"/>
          <w:color w:val="3F7F5F"/>
          <w:sz w:val="16"/>
          <w:szCs w:val="16"/>
        </w:rPr>
        <w:t>Writer</w:t>
      </w:r>
      <w:proofErr w:type="spellEnd"/>
      <w:r w:rsidR="00C8028E" w:rsidRPr="00C8028E">
        <w:rPr>
          <w:rFonts w:ascii="Consolas" w:hAnsi="Consolas" w:cs="Consolas"/>
          <w:color w:val="3F7F5F"/>
          <w:sz w:val="16"/>
          <w:szCs w:val="16"/>
        </w:rPr>
        <w:t>) est en fait l'objet out provenant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du JSP. ce qui sera écrit sur ce flux sera renvoyé par le serveur Web sur le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 navigateur (ou l'outil affichant le flux RSS)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marshaller.marsha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rs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,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writer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}</w:t>
      </w:r>
    </w:p>
    <w:p w:rsidR="00356006" w:rsidRDefault="00356006">
      <w:pPr>
        <w:spacing w:after="200" w:line="276" w:lineRule="auto"/>
        <w:rPr>
          <w:rFonts w:ascii="Consolas" w:hAnsi="Consolas" w:cs="Consolas"/>
          <w:color w:val="000000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br w:type="page"/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lastRenderedPageBreak/>
        <w:t xml:space="preserve">  </w:t>
      </w:r>
      <w:r w:rsidR="00C8028E" w:rsidRPr="00C8028E">
        <w:rPr>
          <w:rFonts w:ascii="Consolas" w:hAnsi="Consolas" w:cs="Consolas"/>
          <w:color w:val="3F7F5F"/>
          <w:sz w:val="16"/>
          <w:szCs w:val="16"/>
        </w:rPr>
        <w:t>//-----------------------------------------------------------------------------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>/**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* Construction du flux RSS de la liste des candidature. Celles</w:t>
      </w:r>
      <w:r w:rsidR="00C8028E" w:rsidRPr="00C8028E">
        <w:rPr>
          <w:rFonts w:ascii="Consolas" w:hAnsi="Consolas" w:cs="Consolas"/>
          <w:color w:val="7F7F9F"/>
          <w:sz w:val="16"/>
          <w:szCs w:val="16"/>
        </w:rPr>
        <w:t>-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>ci sont obtenues par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* l'appel de la méthode {@code </w:t>
      </w:r>
      <w:proofErr w:type="spellStart"/>
      <w:r w:rsidR="00C8028E" w:rsidRPr="00C8028E">
        <w:rPr>
          <w:rFonts w:ascii="Consolas" w:hAnsi="Consolas" w:cs="Consolas"/>
          <w:color w:val="3F5FBF"/>
          <w:sz w:val="16"/>
          <w:szCs w:val="16"/>
        </w:rPr>
        <w:t>listeDesCandidatures</w:t>
      </w:r>
      <w:proofErr w:type="spellEnd"/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()}, voir : </w:t>
      </w:r>
      <w:r w:rsidR="00C8028E" w:rsidRPr="00C8028E">
        <w:rPr>
          <w:rFonts w:ascii="Consolas" w:hAnsi="Consolas" w:cs="Consolas"/>
          <w:color w:val="3F3FBF"/>
          <w:sz w:val="16"/>
          <w:szCs w:val="16"/>
        </w:rPr>
        <w:t>{@</w:t>
      </w:r>
      <w:proofErr w:type="spellStart"/>
      <w:r w:rsidR="00C8028E" w:rsidRPr="00C8028E">
        <w:rPr>
          <w:rFonts w:ascii="Consolas" w:hAnsi="Consolas" w:cs="Consolas"/>
          <w:color w:val="3F3FBF"/>
          <w:sz w:val="16"/>
          <w:szCs w:val="16"/>
        </w:rPr>
        <w:t>link</w:t>
      </w:r>
      <w:proofErr w:type="spellEnd"/>
      <w:r w:rsidR="00C8028E" w:rsidRPr="00C8028E">
        <w:rPr>
          <w:rFonts w:ascii="Consolas" w:hAnsi="Consolas" w:cs="Consolas"/>
          <w:color w:val="3F3FBF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3F3FBF"/>
          <w:sz w:val="16"/>
          <w:szCs w:val="16"/>
        </w:rPr>
        <w:t>IServiceCandidature</w:t>
      </w:r>
      <w:proofErr w:type="spellEnd"/>
      <w:r w:rsidR="00C8028E" w:rsidRPr="00C8028E">
        <w:rPr>
          <w:rFonts w:ascii="Consolas" w:hAnsi="Consolas" w:cs="Consolas"/>
          <w:color w:val="3F3FBF"/>
          <w:sz w:val="16"/>
          <w:szCs w:val="16"/>
        </w:rPr>
        <w:t>}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>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* </w:t>
      </w:r>
      <w:r w:rsidR="00C8028E" w:rsidRPr="00C8028E">
        <w:rPr>
          <w:rFonts w:ascii="Consolas" w:hAnsi="Consolas" w:cs="Consolas"/>
          <w:b/>
          <w:bCs/>
          <w:color w:val="7F9FBF"/>
          <w:sz w:val="16"/>
          <w:szCs w:val="16"/>
        </w:rPr>
        <w:t>@</w:t>
      </w:r>
      <w:proofErr w:type="spellStart"/>
      <w:r w:rsidR="00C8028E" w:rsidRPr="00C8028E">
        <w:rPr>
          <w:rFonts w:ascii="Consolas" w:hAnsi="Consolas" w:cs="Consolas"/>
          <w:b/>
          <w:bCs/>
          <w:color w:val="7F9FBF"/>
          <w:sz w:val="16"/>
          <w:szCs w:val="16"/>
        </w:rPr>
        <w:t>param</w:t>
      </w:r>
      <w:proofErr w:type="spellEnd"/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3F5FBF"/>
          <w:sz w:val="16"/>
          <w:szCs w:val="16"/>
        </w:rPr>
        <w:t>writer</w:t>
      </w:r>
      <w:proofErr w:type="spellEnd"/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 l'instance du </w:t>
      </w:r>
      <w:r w:rsidR="00C8028E" w:rsidRPr="00C8028E">
        <w:rPr>
          <w:rFonts w:ascii="Consolas" w:hAnsi="Consolas" w:cs="Consolas"/>
          <w:color w:val="3F3FBF"/>
          <w:sz w:val="16"/>
          <w:szCs w:val="16"/>
        </w:rPr>
        <w:t>{@</w:t>
      </w:r>
      <w:proofErr w:type="spellStart"/>
      <w:r w:rsidR="00C8028E" w:rsidRPr="00C8028E">
        <w:rPr>
          <w:rFonts w:ascii="Consolas" w:hAnsi="Consolas" w:cs="Consolas"/>
          <w:color w:val="3F3FBF"/>
          <w:sz w:val="16"/>
          <w:szCs w:val="16"/>
        </w:rPr>
        <w:t>link</w:t>
      </w:r>
      <w:proofErr w:type="spellEnd"/>
      <w:r w:rsidR="00C8028E" w:rsidRPr="00C8028E">
        <w:rPr>
          <w:rFonts w:ascii="Consolas" w:hAnsi="Consolas" w:cs="Consolas"/>
          <w:color w:val="3F3FBF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3F3FBF"/>
          <w:sz w:val="16"/>
          <w:szCs w:val="16"/>
        </w:rPr>
        <w:t>Writer</w:t>
      </w:r>
      <w:proofErr w:type="spellEnd"/>
      <w:r w:rsidR="00C8028E" w:rsidRPr="00C8028E">
        <w:rPr>
          <w:rFonts w:ascii="Consolas" w:hAnsi="Consolas" w:cs="Consolas"/>
          <w:color w:val="3F3FBF"/>
          <w:sz w:val="16"/>
          <w:szCs w:val="16"/>
        </w:rPr>
        <w:t>}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sur lequel sera écrit le flux RSS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*                La méthode étant appelée au sein d'un JSP, celui</w:t>
      </w:r>
      <w:r w:rsidR="00C8028E" w:rsidRPr="00C8028E">
        <w:rPr>
          <w:rFonts w:ascii="Consolas" w:hAnsi="Consolas" w:cs="Consolas"/>
          <w:color w:val="7F7F9F"/>
          <w:sz w:val="16"/>
          <w:szCs w:val="16"/>
        </w:rPr>
        <w:t>-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>ci est l'instance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*                de l'objet prédéfini {@code out}, instance de </w:t>
      </w:r>
      <w:r w:rsidR="00C8028E" w:rsidRPr="00C8028E">
        <w:rPr>
          <w:rFonts w:ascii="Consolas" w:hAnsi="Consolas" w:cs="Consolas"/>
          <w:color w:val="3F3FBF"/>
          <w:sz w:val="16"/>
          <w:szCs w:val="16"/>
        </w:rPr>
        <w:t>{@</w:t>
      </w:r>
      <w:proofErr w:type="spellStart"/>
      <w:r w:rsidR="00C8028E" w:rsidRPr="00C8028E">
        <w:rPr>
          <w:rFonts w:ascii="Consolas" w:hAnsi="Consolas" w:cs="Consolas"/>
          <w:color w:val="3F3FBF"/>
          <w:sz w:val="16"/>
          <w:szCs w:val="16"/>
        </w:rPr>
        <w:t>link</w:t>
      </w:r>
      <w:proofErr w:type="spellEnd"/>
      <w:r w:rsidR="00C8028E" w:rsidRPr="00C8028E">
        <w:rPr>
          <w:rFonts w:ascii="Consolas" w:hAnsi="Consolas" w:cs="Consolas"/>
          <w:color w:val="3F3FBF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3F3FBF"/>
          <w:sz w:val="16"/>
          <w:szCs w:val="16"/>
        </w:rPr>
        <w:t>JspWriter</w:t>
      </w:r>
      <w:proofErr w:type="spellEnd"/>
      <w:r w:rsidR="00C8028E" w:rsidRPr="00C8028E">
        <w:rPr>
          <w:rFonts w:ascii="Consolas" w:hAnsi="Consolas" w:cs="Consolas"/>
          <w:color w:val="3F3FBF"/>
          <w:sz w:val="16"/>
          <w:szCs w:val="16"/>
        </w:rPr>
        <w:t>}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>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* </w:t>
      </w:r>
      <w:r w:rsidR="00C8028E" w:rsidRPr="00C8028E">
        <w:rPr>
          <w:rFonts w:ascii="Consolas" w:hAnsi="Consolas" w:cs="Consolas"/>
          <w:b/>
          <w:bCs/>
          <w:color w:val="7F9FBF"/>
          <w:sz w:val="16"/>
          <w:szCs w:val="16"/>
        </w:rPr>
        <w:t>@</w:t>
      </w:r>
      <w:proofErr w:type="spellStart"/>
      <w:r w:rsidR="00C8028E" w:rsidRPr="00C8028E">
        <w:rPr>
          <w:rFonts w:ascii="Consolas" w:hAnsi="Consolas" w:cs="Consolas"/>
          <w:b/>
          <w:bCs/>
          <w:color w:val="7F9FBF"/>
          <w:sz w:val="16"/>
          <w:szCs w:val="16"/>
        </w:rPr>
        <w:t>param</w:t>
      </w:r>
      <w:proofErr w:type="spellEnd"/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3F5FBF"/>
          <w:sz w:val="16"/>
          <w:szCs w:val="16"/>
        </w:rPr>
        <w:t>urlBase</w:t>
      </w:r>
      <w:proofErr w:type="spellEnd"/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l'URL de base (une chaîne de caractères) permettant la récupération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*                des éléments du flux.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* </w:t>
      </w:r>
      <w:r w:rsidR="00C8028E" w:rsidRPr="00C8028E">
        <w:rPr>
          <w:rFonts w:ascii="Consolas" w:hAnsi="Consolas" w:cs="Consolas"/>
          <w:b/>
          <w:bCs/>
          <w:color w:val="7F9FBF"/>
          <w:sz w:val="16"/>
          <w:szCs w:val="16"/>
        </w:rPr>
        <w:t>@</w:t>
      </w:r>
      <w:proofErr w:type="spellStart"/>
      <w:r w:rsidR="00C8028E" w:rsidRPr="00C8028E">
        <w:rPr>
          <w:rFonts w:ascii="Consolas" w:hAnsi="Consolas" w:cs="Consolas"/>
          <w:b/>
          <w:bCs/>
          <w:color w:val="7F9FBF"/>
          <w:sz w:val="16"/>
          <w:szCs w:val="16"/>
        </w:rPr>
        <w:t>throws</w:t>
      </w:r>
      <w:proofErr w:type="spellEnd"/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3F5FBF"/>
          <w:sz w:val="16"/>
          <w:szCs w:val="16"/>
        </w:rPr>
        <w:t>JAXBException</w:t>
      </w:r>
      <w:proofErr w:type="spellEnd"/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3F5FBF"/>
          <w:sz w:val="16"/>
          <w:szCs w:val="16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</w:rPr>
        <w:t xml:space="preserve"> </w:t>
      </w:r>
      <w:r w:rsidR="00C8028E"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* </w:t>
      </w:r>
      <w:r w:rsidR="00C8028E" w:rsidRPr="00C8028E">
        <w:rPr>
          <w:rFonts w:ascii="Consolas" w:hAnsi="Consolas" w:cs="Consolas"/>
          <w:b/>
          <w:bCs/>
          <w:color w:val="7F9FBF"/>
          <w:sz w:val="16"/>
          <w:szCs w:val="16"/>
          <w:lang w:val="en-US"/>
        </w:rPr>
        <w:t>@throws</w:t>
      </w:r>
      <w:r w:rsidR="00C8028E"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3F5FBF"/>
          <w:sz w:val="16"/>
          <w:szCs w:val="16"/>
          <w:lang w:val="en-US"/>
        </w:rPr>
        <w:t>ServicesLocatorException</w:t>
      </w:r>
      <w:proofErr w:type="spellEnd"/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3F5FBF"/>
          <w:sz w:val="16"/>
          <w:szCs w:val="16"/>
          <w:lang w:val="en-US"/>
        </w:rPr>
        <w:t xml:space="preserve">  </w:t>
      </w:r>
      <w:r w:rsidR="00C8028E" w:rsidRPr="00C8028E">
        <w:rPr>
          <w:rFonts w:ascii="Consolas" w:hAnsi="Consolas" w:cs="Consolas"/>
          <w:color w:val="3F5FBF"/>
          <w:sz w:val="16"/>
          <w:szCs w:val="16"/>
          <w:lang w:val="en-US"/>
        </w:rPr>
        <w:t xml:space="preserve"> */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public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static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void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C8028E" w:rsidRPr="00C8028E">
        <w:rPr>
          <w:rFonts w:ascii="Consolas" w:hAnsi="Consolas" w:cs="Consolas"/>
          <w:i/>
          <w:iCs/>
          <w:color w:val="000000"/>
          <w:sz w:val="16"/>
          <w:szCs w:val="16"/>
          <w:u w:val="single"/>
          <w:lang w:val="en-US"/>
        </w:rPr>
        <w:t>candidatures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(Writer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writer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, String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) 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throws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JAXBException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ServicesLocatorException</w:t>
      </w:r>
      <w:proofErr w:type="spellEnd"/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:rsidR="00400247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ServiceC</w:t>
      </w:r>
      <w:r w:rsidR="00400247">
        <w:rPr>
          <w:rFonts w:ascii="Consolas" w:hAnsi="Consolas" w:cs="Consolas"/>
          <w:color w:val="000000"/>
          <w:sz w:val="16"/>
          <w:szCs w:val="16"/>
          <w:lang w:val="en-US"/>
        </w:rPr>
        <w:t>andidature</w:t>
      </w:r>
      <w:proofErr w:type="spellEnd"/>
      <w:r w:rsid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400247">
        <w:rPr>
          <w:rFonts w:ascii="Consolas" w:hAnsi="Consolas" w:cs="Consolas"/>
          <w:color w:val="000000"/>
          <w:sz w:val="16"/>
          <w:szCs w:val="16"/>
          <w:lang w:val="en-US"/>
        </w:rPr>
        <w:t>serviceCandidature</w:t>
      </w:r>
      <w:proofErr w:type="spellEnd"/>
      <w:r w:rsidR="00400247">
        <w:rPr>
          <w:rFonts w:ascii="Consolas" w:hAnsi="Consolas" w:cs="Consolas"/>
          <w:color w:val="000000"/>
          <w:sz w:val="16"/>
          <w:szCs w:val="16"/>
          <w:lang w:val="en-US"/>
        </w:rPr>
        <w:t xml:space="preserve"> =</w:t>
      </w:r>
    </w:p>
    <w:p w:rsidR="00C8028E" w:rsidRPr="00C8028E" w:rsidRDefault="00400247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ServiceCandidatu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)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ServicesLocator.</w:t>
      </w:r>
      <w:r w:rsidR="00C8028E" w:rsidRPr="00C8028E">
        <w:rPr>
          <w:rFonts w:ascii="Consolas" w:hAnsi="Consolas" w:cs="Consolas"/>
          <w:i/>
          <w:iCs/>
          <w:color w:val="000000"/>
          <w:sz w:val="16"/>
          <w:szCs w:val="16"/>
          <w:lang w:val="en-US"/>
        </w:rPr>
        <w:t>getInstanc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.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getRemoteInterfac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ServiceCandidature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List&lt;Candidature&gt; candidatures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serviceCandidature.listeDesCandidature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JAXBContext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jc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JAXBContext.</w:t>
      </w:r>
      <w:r w:rsidR="00C8028E" w:rsidRPr="00C8028E">
        <w:rPr>
          <w:rFonts w:ascii="Consolas" w:hAnsi="Consolas" w:cs="Consolas"/>
          <w:i/>
          <w:iCs/>
          <w:color w:val="000000"/>
          <w:sz w:val="16"/>
          <w:szCs w:val="16"/>
          <w:lang w:val="en-US"/>
        </w:rPr>
        <w:t>newInstanc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eu.telecom_bretagne.cabinet_recrutement.front.rss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Marshaller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marshaller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jc.createMarshaller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marshaller.setProperty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Marshaller.</w:t>
      </w:r>
      <w:r w:rsidR="00C8028E" w:rsidRPr="00C8028E">
        <w:rPr>
          <w:rFonts w:ascii="Consolas" w:hAnsi="Consolas" w:cs="Consolas"/>
          <w:i/>
          <w:iCs/>
          <w:color w:val="0000C0"/>
          <w:sz w:val="16"/>
          <w:szCs w:val="16"/>
          <w:lang w:val="en-US"/>
        </w:rPr>
        <w:t>JAXB_FORMATTED_OUTPUT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true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bjectFactory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fabriqu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ew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ObjectFactory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Rs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rs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fabrique.createRss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rss.setVersion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new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BigDecima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2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Channel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hanne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fabrique.createChanne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channel.setTitl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Cabinet de recrutement : les candidatures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hannel.setLink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CabinetRecrutement_WEB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/template.jsp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channel.setDescription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Fil rouge : gestion d'un cabinet de recrutement. Flux RSS listant les candidatures.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400247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00247"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400247">
        <w:rPr>
          <w:rFonts w:ascii="Consolas" w:hAnsi="Consolas" w:cs="Consolas"/>
          <w:color w:val="000000"/>
          <w:sz w:val="16"/>
          <w:szCs w:val="16"/>
        </w:rPr>
        <w:t>channel.setPubDate</w:t>
      </w:r>
      <w:proofErr w:type="spellEnd"/>
      <w:r w:rsidR="00C8028E" w:rsidRPr="00400247">
        <w:rPr>
          <w:rFonts w:ascii="Consolas" w:hAnsi="Consolas" w:cs="Consolas"/>
          <w:color w:val="000000"/>
          <w:sz w:val="16"/>
          <w:szCs w:val="16"/>
        </w:rPr>
        <w:t>(Utils.</w:t>
      </w:r>
      <w:r w:rsidR="00C8028E" w:rsidRPr="00400247">
        <w:rPr>
          <w:rFonts w:ascii="Consolas" w:hAnsi="Consolas" w:cs="Consolas"/>
          <w:i/>
          <w:iCs/>
          <w:color w:val="000000"/>
          <w:sz w:val="16"/>
          <w:szCs w:val="16"/>
        </w:rPr>
        <w:t>date2StringRSS</w:t>
      </w:r>
      <w:r w:rsidR="00C8028E" w:rsidRPr="00400247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400247">
        <w:rPr>
          <w:rFonts w:ascii="Consolas" w:hAnsi="Consolas" w:cs="Consolas"/>
          <w:b/>
          <w:bCs/>
          <w:color w:val="7F0055"/>
          <w:sz w:val="16"/>
          <w:szCs w:val="16"/>
        </w:rPr>
        <w:t>new</w:t>
      </w:r>
      <w:r w:rsidR="00C8028E" w:rsidRPr="00400247">
        <w:rPr>
          <w:rFonts w:ascii="Consolas" w:hAnsi="Consolas" w:cs="Consolas"/>
          <w:color w:val="000000"/>
          <w:sz w:val="16"/>
          <w:szCs w:val="16"/>
        </w:rPr>
        <w:t xml:space="preserve"> Date()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00247">
        <w:rPr>
          <w:rFonts w:ascii="Consolas" w:hAnsi="Consolas" w:cs="Consolas"/>
          <w:color w:val="000000"/>
          <w:sz w:val="16"/>
          <w:szCs w:val="16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Image logo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fabrique.createImag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logo.setTitl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Cabinet de recrutement : les candidatures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logo.setUr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</w:rPr>
        <w:t>"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</w:rPr>
        <w:t>CabinetRecrutement_WEB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</w:rPr>
        <w:t>/images/petite_loupe.png"</w:t>
      </w:r>
      <w:r w:rsidR="00C8028E" w:rsidRPr="00C8028E">
        <w:rPr>
          <w:rFonts w:ascii="Consolas" w:hAnsi="Consolas" w:cs="Consolas"/>
          <w:color w:val="000000"/>
          <w:sz w:val="16"/>
          <w:szCs w:val="16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logo.setLink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CabinetRecrutement_WEB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/template.jsp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hannel.setImag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logo);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="00C8028E" w:rsidRPr="00C8028E">
        <w:rPr>
          <w:rFonts w:ascii="Consolas" w:hAnsi="Consolas" w:cs="Consolas"/>
          <w:b/>
          <w:bCs/>
          <w:color w:val="7F0055"/>
          <w:sz w:val="16"/>
          <w:szCs w:val="16"/>
          <w:lang w:val="en-US"/>
        </w:rPr>
        <w:t>for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(Candidature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andidatu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: candidatures)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Item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fabrique.createItem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Titl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andidature.getNom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()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 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andidature.getPrenom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Link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/CabinetRecrutement_WEB/template.jsp?action=infos_candidature&amp;id=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andidature.getId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Description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Utils.</w:t>
      </w:r>
      <w:r w:rsidR="00C8028E" w:rsidRPr="00C8028E">
        <w:rPr>
          <w:rFonts w:ascii="Consolas" w:hAnsi="Consolas" w:cs="Consolas"/>
          <w:i/>
          <w:iCs/>
          <w:color w:val="000000"/>
          <w:sz w:val="16"/>
          <w:szCs w:val="16"/>
          <w:lang w:val="en-US"/>
        </w:rPr>
        <w:t>text2HTML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andidature.getAdresseEmai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()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\n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andidature.getCv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Enclosure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enclosu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=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fabrique.createEnclosu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enclosure.setUr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urlBas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CabinetRecrutement_WEB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/images/icone_candidature.png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enclosure.setTyp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image/</w:t>
      </w:r>
      <w:proofErr w:type="spellStart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png</w:t>
      </w:r>
      <w:proofErr w:type="spellEnd"/>
      <w:r w:rsidR="00C8028E" w:rsidRPr="00C8028E">
        <w:rPr>
          <w:rFonts w:ascii="Consolas" w:hAnsi="Consolas" w:cs="Consolas"/>
          <w:color w:val="2A00FF"/>
          <w:sz w:val="16"/>
          <w:szCs w:val="16"/>
          <w:lang w:val="en-US"/>
        </w:rPr>
        <w:t>"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Enclosur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enclosure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item.setPubDate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Utils.</w:t>
      </w:r>
      <w:r w:rsidR="00C8028E" w:rsidRPr="00C8028E">
        <w:rPr>
          <w:rFonts w:ascii="Consolas" w:hAnsi="Consolas" w:cs="Consolas"/>
          <w:i/>
          <w:iCs/>
          <w:color w:val="000000"/>
          <w:sz w:val="16"/>
          <w:szCs w:val="16"/>
          <w:lang w:val="en-US"/>
        </w:rPr>
        <w:t>date2StringRSS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andidature.getDateDepot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)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channel.getItem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).add(item);</w:t>
      </w: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028E" w:rsidRPr="00C8028E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C8028E" w:rsidRPr="00C8028E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rss.setChannel</w:t>
      </w:r>
      <w:proofErr w:type="spellEnd"/>
      <w:r w:rsidR="00C8028E" w:rsidRPr="00C8028E">
        <w:rPr>
          <w:rFonts w:ascii="Consolas" w:hAnsi="Consolas" w:cs="Consolas"/>
          <w:color w:val="000000"/>
          <w:sz w:val="16"/>
          <w:szCs w:val="16"/>
          <w:lang w:val="en-US"/>
        </w:rPr>
        <w:t>(channel);</w:t>
      </w:r>
    </w:p>
    <w:p w:rsidR="00C8028E" w:rsidRPr="003A1A3D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  </w:t>
      </w:r>
      <w:proofErr w:type="spellStart"/>
      <w:r w:rsidR="00C8028E" w:rsidRPr="003A1A3D">
        <w:rPr>
          <w:rFonts w:ascii="Consolas" w:hAnsi="Consolas" w:cs="Consolas"/>
          <w:color w:val="000000"/>
          <w:sz w:val="16"/>
          <w:szCs w:val="16"/>
          <w:lang w:val="en-US"/>
        </w:rPr>
        <w:t>marshaller.marshal</w:t>
      </w:r>
      <w:proofErr w:type="spellEnd"/>
      <w:r w:rsidR="00C8028E" w:rsidRPr="003A1A3D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proofErr w:type="spellStart"/>
      <w:r w:rsidR="00C8028E" w:rsidRPr="003A1A3D">
        <w:rPr>
          <w:rFonts w:ascii="Consolas" w:hAnsi="Consolas" w:cs="Consolas"/>
          <w:color w:val="000000"/>
          <w:sz w:val="16"/>
          <w:szCs w:val="16"/>
          <w:lang w:val="en-US"/>
        </w:rPr>
        <w:t>rss</w:t>
      </w:r>
      <w:proofErr w:type="spellEnd"/>
      <w:r w:rsidR="00C8028E" w:rsidRPr="003A1A3D">
        <w:rPr>
          <w:rFonts w:ascii="Consolas" w:hAnsi="Consolas" w:cs="Consolas"/>
          <w:color w:val="000000"/>
          <w:sz w:val="16"/>
          <w:szCs w:val="16"/>
          <w:lang w:val="en-US"/>
        </w:rPr>
        <w:t>, writer);</w:t>
      </w:r>
    </w:p>
    <w:p w:rsidR="00C8028E" w:rsidRPr="003A1A3D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r w:rsidR="00C8028E" w:rsidRPr="003A1A3D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C8028E" w:rsidRPr="003A1A3D" w:rsidRDefault="003A1A3D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color w:val="000000"/>
          <w:sz w:val="16"/>
          <w:szCs w:val="16"/>
          <w:lang w:val="en-US"/>
        </w:rPr>
        <w:t xml:space="preserve">  </w:t>
      </w:r>
      <w:r w:rsidR="00C8028E" w:rsidRPr="003A1A3D">
        <w:rPr>
          <w:rFonts w:ascii="Consolas" w:hAnsi="Consolas" w:cs="Consolas"/>
          <w:color w:val="3F7F5F"/>
          <w:sz w:val="16"/>
          <w:szCs w:val="16"/>
          <w:lang w:val="en-US"/>
        </w:rPr>
        <w:t>//-----------------------------------------------------------------------------</w:t>
      </w:r>
    </w:p>
    <w:p w:rsidR="00C8028E" w:rsidRPr="003A1A3D" w:rsidRDefault="00C8028E" w:rsidP="00C8028E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3A1A3D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:rsidR="00B745EB" w:rsidRPr="003A1A3D" w:rsidRDefault="00B745EB" w:rsidP="00CC67F4">
      <w:pPr>
        <w:rPr>
          <w:lang w:val="en-US"/>
        </w:rPr>
      </w:pPr>
    </w:p>
    <w:sectPr w:rsidR="00B745EB" w:rsidRPr="003A1A3D" w:rsidSect="00E42B76">
      <w:footerReference w:type="default" r:id="rId11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C79EB" w:rsidRDefault="00AC79EB" w:rsidP="00E62ECC">
      <w:pPr>
        <w:spacing w:after="0"/>
      </w:pPr>
      <w:r>
        <w:separator/>
      </w:r>
    </w:p>
  </w:endnote>
  <w:endnote w:type="continuationSeparator" w:id="0">
    <w:p w:rsidR="00AC79EB" w:rsidRDefault="00AC79EB" w:rsidP="00E62EC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9902"/>
      <w:gridCol w:w="1100"/>
    </w:tblGrid>
    <w:tr w:rsidR="00D446BF">
      <w:tc>
        <w:tcPr>
          <w:tcW w:w="4500" w:type="pct"/>
          <w:tcBorders>
            <w:top w:val="single" w:sz="4" w:space="0" w:color="000000" w:themeColor="text1"/>
          </w:tcBorders>
        </w:tcPr>
        <w:p w:rsidR="00D446BF" w:rsidRDefault="00400247" w:rsidP="001B37FD">
          <w:pPr>
            <w:pStyle w:val="Pieddepage"/>
            <w:tabs>
              <w:tab w:val="clear" w:pos="4536"/>
              <w:tab w:val="clear" w:pos="9072"/>
              <w:tab w:val="center" w:pos="5387"/>
            </w:tabs>
          </w:pPr>
          <w:sdt>
            <w:sdtPr>
              <w:alias w:val="Société"/>
              <w:id w:val="75971759"/>
              <w:placeholder>
                <w:docPart w:val="58C667FDB8E149F8B43DE75283DE0134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>
                <w:t>TÉLÉCOM Bretagne</w:t>
              </w:r>
            </w:sdtContent>
          </w:sdt>
          <w:r>
            <w:tab/>
            <w:t>Module FIP INF 211 – Fil rouge : séance 5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D446BF" w:rsidRDefault="00A90DFE">
          <w:pPr>
            <w:pStyle w:val="En-tte"/>
            <w:rPr>
              <w:color w:val="FFFFFF" w:themeColor="background1"/>
            </w:rPr>
          </w:pPr>
          <w:fldSimple w:instr=" PAGE   \* MERGEFORMAT ">
            <w:r w:rsidR="00356006" w:rsidRPr="00356006">
              <w:rPr>
                <w:noProof/>
                <w:color w:val="FFFFFF" w:themeColor="background1"/>
              </w:rPr>
              <w:t>4</w:t>
            </w:r>
          </w:fldSimple>
        </w:p>
      </w:tc>
    </w:tr>
  </w:tbl>
  <w:p w:rsidR="00D446BF" w:rsidRDefault="00D446BF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C79EB" w:rsidRDefault="00AC79EB" w:rsidP="00E62ECC">
      <w:pPr>
        <w:spacing w:after="0"/>
      </w:pPr>
      <w:r>
        <w:separator/>
      </w:r>
    </w:p>
  </w:footnote>
  <w:footnote w:type="continuationSeparator" w:id="0">
    <w:p w:rsidR="00AC79EB" w:rsidRDefault="00AC79EB" w:rsidP="00E62ECC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8421E0"/>
    <w:multiLevelType w:val="hybridMultilevel"/>
    <w:tmpl w:val="98FA38D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13F8C"/>
    <w:multiLevelType w:val="hybridMultilevel"/>
    <w:tmpl w:val="2A68504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C05998"/>
    <w:multiLevelType w:val="hybridMultilevel"/>
    <w:tmpl w:val="38C6834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C3403B"/>
    <w:multiLevelType w:val="hybridMultilevel"/>
    <w:tmpl w:val="BEA4409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A054D7"/>
    <w:multiLevelType w:val="hybridMultilevel"/>
    <w:tmpl w:val="2272E24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106401"/>
    <w:multiLevelType w:val="hybridMultilevel"/>
    <w:tmpl w:val="74D8EB3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B72F48"/>
    <w:multiLevelType w:val="hybridMultilevel"/>
    <w:tmpl w:val="46580E2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ED77E29"/>
    <w:multiLevelType w:val="hybridMultilevel"/>
    <w:tmpl w:val="74927150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EEC2BE5"/>
    <w:multiLevelType w:val="hybridMultilevel"/>
    <w:tmpl w:val="73F6322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02C2CD8"/>
    <w:multiLevelType w:val="hybridMultilevel"/>
    <w:tmpl w:val="37AE95B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4703E45"/>
    <w:multiLevelType w:val="hybridMultilevel"/>
    <w:tmpl w:val="35E4B57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6BE2489"/>
    <w:multiLevelType w:val="hybridMultilevel"/>
    <w:tmpl w:val="AC746C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79E2AA8"/>
    <w:multiLevelType w:val="hybridMultilevel"/>
    <w:tmpl w:val="6A54722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22356E6"/>
    <w:multiLevelType w:val="hybridMultilevel"/>
    <w:tmpl w:val="F844091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2BA7F5E"/>
    <w:multiLevelType w:val="hybridMultilevel"/>
    <w:tmpl w:val="2548836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48964F8"/>
    <w:multiLevelType w:val="hybridMultilevel"/>
    <w:tmpl w:val="BA54B65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B3F386C"/>
    <w:multiLevelType w:val="hybridMultilevel"/>
    <w:tmpl w:val="D1068B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06557D5"/>
    <w:multiLevelType w:val="hybridMultilevel"/>
    <w:tmpl w:val="81E2620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0F56A29"/>
    <w:multiLevelType w:val="hybridMultilevel"/>
    <w:tmpl w:val="94DC344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39E025D"/>
    <w:multiLevelType w:val="hybridMultilevel"/>
    <w:tmpl w:val="A558C98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95A65E4"/>
    <w:multiLevelType w:val="hybridMultilevel"/>
    <w:tmpl w:val="4DF65A1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B9D39BE"/>
    <w:multiLevelType w:val="hybridMultilevel"/>
    <w:tmpl w:val="30DA9CE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E2A0C42"/>
    <w:multiLevelType w:val="hybridMultilevel"/>
    <w:tmpl w:val="DD5497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ED106F3"/>
    <w:multiLevelType w:val="hybridMultilevel"/>
    <w:tmpl w:val="9F4E2238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30B4F9A"/>
    <w:multiLevelType w:val="hybridMultilevel"/>
    <w:tmpl w:val="91FE50D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D84E1D"/>
    <w:multiLevelType w:val="hybridMultilevel"/>
    <w:tmpl w:val="FD64865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87162E5"/>
    <w:multiLevelType w:val="hybridMultilevel"/>
    <w:tmpl w:val="7E481E2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C49438D"/>
    <w:multiLevelType w:val="hybridMultilevel"/>
    <w:tmpl w:val="CDDE4AD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DA159BC"/>
    <w:multiLevelType w:val="hybridMultilevel"/>
    <w:tmpl w:val="AD16A35E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080764C"/>
    <w:multiLevelType w:val="hybridMultilevel"/>
    <w:tmpl w:val="389E6D5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09239D3"/>
    <w:multiLevelType w:val="hybridMultilevel"/>
    <w:tmpl w:val="F626961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293112A"/>
    <w:multiLevelType w:val="hybridMultilevel"/>
    <w:tmpl w:val="5C96727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F841715"/>
    <w:multiLevelType w:val="hybridMultilevel"/>
    <w:tmpl w:val="83526D1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FDF4B56"/>
    <w:multiLevelType w:val="hybridMultilevel"/>
    <w:tmpl w:val="C48828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38538FC"/>
    <w:multiLevelType w:val="hybridMultilevel"/>
    <w:tmpl w:val="9BEC54C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34D1C5E"/>
    <w:multiLevelType w:val="hybridMultilevel"/>
    <w:tmpl w:val="F242981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474557F"/>
    <w:multiLevelType w:val="hybridMultilevel"/>
    <w:tmpl w:val="6C9E5B66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4D27F6F"/>
    <w:multiLevelType w:val="hybridMultilevel"/>
    <w:tmpl w:val="13A62F88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74D0B40"/>
    <w:multiLevelType w:val="hybridMultilevel"/>
    <w:tmpl w:val="793C7E6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8E24FF8"/>
    <w:multiLevelType w:val="hybridMultilevel"/>
    <w:tmpl w:val="467691C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A7537AC"/>
    <w:multiLevelType w:val="hybridMultilevel"/>
    <w:tmpl w:val="ABB848D4"/>
    <w:lvl w:ilvl="0" w:tplc="7B0CF020">
      <w:start w:val="1"/>
      <w:numFmt w:val="bullet"/>
      <w:pStyle w:val="Puc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44E3082">
      <w:start w:val="1"/>
      <w:numFmt w:val="bullet"/>
      <w:pStyle w:val="Puce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32"/>
  </w:num>
  <w:num w:numId="3">
    <w:abstractNumId w:val="37"/>
  </w:num>
  <w:num w:numId="4">
    <w:abstractNumId w:val="38"/>
  </w:num>
  <w:num w:numId="5">
    <w:abstractNumId w:val="3"/>
  </w:num>
  <w:num w:numId="6">
    <w:abstractNumId w:val="13"/>
  </w:num>
  <w:num w:numId="7">
    <w:abstractNumId w:val="15"/>
  </w:num>
  <w:num w:numId="8">
    <w:abstractNumId w:val="9"/>
  </w:num>
  <w:num w:numId="9">
    <w:abstractNumId w:val="5"/>
  </w:num>
  <w:num w:numId="10">
    <w:abstractNumId w:val="17"/>
  </w:num>
  <w:num w:numId="11">
    <w:abstractNumId w:val="39"/>
  </w:num>
  <w:num w:numId="12">
    <w:abstractNumId w:val="22"/>
  </w:num>
  <w:num w:numId="13">
    <w:abstractNumId w:val="36"/>
  </w:num>
  <w:num w:numId="14">
    <w:abstractNumId w:val="23"/>
  </w:num>
  <w:num w:numId="15">
    <w:abstractNumId w:val="33"/>
  </w:num>
  <w:num w:numId="16">
    <w:abstractNumId w:val="30"/>
  </w:num>
  <w:num w:numId="17">
    <w:abstractNumId w:val="7"/>
  </w:num>
  <w:num w:numId="18">
    <w:abstractNumId w:val="28"/>
  </w:num>
  <w:num w:numId="19">
    <w:abstractNumId w:val="12"/>
  </w:num>
  <w:num w:numId="20">
    <w:abstractNumId w:val="34"/>
  </w:num>
  <w:num w:numId="21">
    <w:abstractNumId w:val="40"/>
  </w:num>
  <w:num w:numId="22">
    <w:abstractNumId w:val="2"/>
  </w:num>
  <w:num w:numId="23">
    <w:abstractNumId w:val="8"/>
  </w:num>
  <w:num w:numId="24">
    <w:abstractNumId w:val="18"/>
  </w:num>
  <w:num w:numId="25">
    <w:abstractNumId w:val="6"/>
  </w:num>
  <w:num w:numId="26">
    <w:abstractNumId w:val="25"/>
  </w:num>
  <w:num w:numId="27">
    <w:abstractNumId w:val="29"/>
  </w:num>
  <w:num w:numId="28">
    <w:abstractNumId w:val="21"/>
  </w:num>
  <w:num w:numId="29">
    <w:abstractNumId w:val="0"/>
  </w:num>
  <w:num w:numId="30">
    <w:abstractNumId w:val="35"/>
  </w:num>
  <w:num w:numId="31">
    <w:abstractNumId w:val="1"/>
  </w:num>
  <w:num w:numId="32">
    <w:abstractNumId w:val="31"/>
  </w:num>
  <w:num w:numId="33">
    <w:abstractNumId w:val="11"/>
  </w:num>
  <w:num w:numId="34">
    <w:abstractNumId w:val="26"/>
  </w:num>
  <w:num w:numId="35">
    <w:abstractNumId w:val="19"/>
  </w:num>
  <w:num w:numId="36">
    <w:abstractNumId w:val="4"/>
  </w:num>
  <w:num w:numId="37">
    <w:abstractNumId w:val="16"/>
  </w:num>
  <w:num w:numId="38">
    <w:abstractNumId w:val="24"/>
  </w:num>
  <w:num w:numId="39">
    <w:abstractNumId w:val="10"/>
  </w:num>
  <w:num w:numId="40">
    <w:abstractNumId w:val="14"/>
  </w:num>
  <w:num w:numId="41">
    <w:abstractNumId w:val="2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B0171"/>
    <w:rsid w:val="000029BC"/>
    <w:rsid w:val="00006DFA"/>
    <w:rsid w:val="000072DB"/>
    <w:rsid w:val="0001329B"/>
    <w:rsid w:val="00023FE5"/>
    <w:rsid w:val="0003618E"/>
    <w:rsid w:val="00041F9D"/>
    <w:rsid w:val="00044CC7"/>
    <w:rsid w:val="00052DFA"/>
    <w:rsid w:val="000620B5"/>
    <w:rsid w:val="00063D90"/>
    <w:rsid w:val="00065CD8"/>
    <w:rsid w:val="000673AD"/>
    <w:rsid w:val="000A031F"/>
    <w:rsid w:val="000B1FB9"/>
    <w:rsid w:val="000C6A6D"/>
    <w:rsid w:val="000D09E0"/>
    <w:rsid w:val="000F1343"/>
    <w:rsid w:val="00101ECE"/>
    <w:rsid w:val="0010310B"/>
    <w:rsid w:val="00106934"/>
    <w:rsid w:val="00114EE7"/>
    <w:rsid w:val="00123013"/>
    <w:rsid w:val="00130D58"/>
    <w:rsid w:val="00154020"/>
    <w:rsid w:val="0015554F"/>
    <w:rsid w:val="001626AB"/>
    <w:rsid w:val="001931D0"/>
    <w:rsid w:val="001B37FD"/>
    <w:rsid w:val="001B5A74"/>
    <w:rsid w:val="001B6FF8"/>
    <w:rsid w:val="001C0731"/>
    <w:rsid w:val="001C1203"/>
    <w:rsid w:val="001D631F"/>
    <w:rsid w:val="001E05D4"/>
    <w:rsid w:val="001F3A60"/>
    <w:rsid w:val="00201BB2"/>
    <w:rsid w:val="00204D6C"/>
    <w:rsid w:val="00206FCE"/>
    <w:rsid w:val="00207243"/>
    <w:rsid w:val="00211A70"/>
    <w:rsid w:val="00214F8B"/>
    <w:rsid w:val="00217EA5"/>
    <w:rsid w:val="00231B10"/>
    <w:rsid w:val="00234EDC"/>
    <w:rsid w:val="002373D8"/>
    <w:rsid w:val="0024772F"/>
    <w:rsid w:val="0025344D"/>
    <w:rsid w:val="00256D86"/>
    <w:rsid w:val="00281C81"/>
    <w:rsid w:val="00281EFE"/>
    <w:rsid w:val="002A6353"/>
    <w:rsid w:val="002D3ACB"/>
    <w:rsid w:val="002D48D1"/>
    <w:rsid w:val="002D6E47"/>
    <w:rsid w:val="002E0787"/>
    <w:rsid w:val="002E1DDB"/>
    <w:rsid w:val="002E1FF3"/>
    <w:rsid w:val="002E3671"/>
    <w:rsid w:val="00300E9A"/>
    <w:rsid w:val="00324161"/>
    <w:rsid w:val="00330993"/>
    <w:rsid w:val="003344D7"/>
    <w:rsid w:val="00334C23"/>
    <w:rsid w:val="0033569C"/>
    <w:rsid w:val="00356006"/>
    <w:rsid w:val="00362D65"/>
    <w:rsid w:val="00370EF3"/>
    <w:rsid w:val="003738D7"/>
    <w:rsid w:val="00375CDC"/>
    <w:rsid w:val="003873F2"/>
    <w:rsid w:val="00391B18"/>
    <w:rsid w:val="00395F14"/>
    <w:rsid w:val="003A1A3D"/>
    <w:rsid w:val="003B0831"/>
    <w:rsid w:val="003C0C56"/>
    <w:rsid w:val="003C5922"/>
    <w:rsid w:val="003C72E5"/>
    <w:rsid w:val="003D066D"/>
    <w:rsid w:val="003E195A"/>
    <w:rsid w:val="003E62C8"/>
    <w:rsid w:val="003E6795"/>
    <w:rsid w:val="003E7D57"/>
    <w:rsid w:val="00400247"/>
    <w:rsid w:val="004041AB"/>
    <w:rsid w:val="004059C3"/>
    <w:rsid w:val="00405A96"/>
    <w:rsid w:val="004142BD"/>
    <w:rsid w:val="00416F0E"/>
    <w:rsid w:val="00422EB2"/>
    <w:rsid w:val="00430B68"/>
    <w:rsid w:val="00433434"/>
    <w:rsid w:val="004439BC"/>
    <w:rsid w:val="00447912"/>
    <w:rsid w:val="00447A6E"/>
    <w:rsid w:val="00474A59"/>
    <w:rsid w:val="00485218"/>
    <w:rsid w:val="00494855"/>
    <w:rsid w:val="00496E0D"/>
    <w:rsid w:val="004A0182"/>
    <w:rsid w:val="004A2D22"/>
    <w:rsid w:val="004B2D06"/>
    <w:rsid w:val="004B6D62"/>
    <w:rsid w:val="004C06F2"/>
    <w:rsid w:val="004C2C64"/>
    <w:rsid w:val="004D53F5"/>
    <w:rsid w:val="00510F9C"/>
    <w:rsid w:val="0051434E"/>
    <w:rsid w:val="00526D74"/>
    <w:rsid w:val="00542956"/>
    <w:rsid w:val="00543E37"/>
    <w:rsid w:val="00550B78"/>
    <w:rsid w:val="0056692B"/>
    <w:rsid w:val="00566EF2"/>
    <w:rsid w:val="00581C1E"/>
    <w:rsid w:val="0058486C"/>
    <w:rsid w:val="00597EE4"/>
    <w:rsid w:val="005A0765"/>
    <w:rsid w:val="005A18B6"/>
    <w:rsid w:val="005A5B17"/>
    <w:rsid w:val="005C0AED"/>
    <w:rsid w:val="005C1D83"/>
    <w:rsid w:val="005D2E42"/>
    <w:rsid w:val="005F0356"/>
    <w:rsid w:val="005F3CEB"/>
    <w:rsid w:val="005F574F"/>
    <w:rsid w:val="005F78E0"/>
    <w:rsid w:val="006100BB"/>
    <w:rsid w:val="00612370"/>
    <w:rsid w:val="006260E7"/>
    <w:rsid w:val="00640BA4"/>
    <w:rsid w:val="006506D9"/>
    <w:rsid w:val="006744AB"/>
    <w:rsid w:val="006806A5"/>
    <w:rsid w:val="00696ECE"/>
    <w:rsid w:val="006976EF"/>
    <w:rsid w:val="006A3BAE"/>
    <w:rsid w:val="006C58E3"/>
    <w:rsid w:val="006C6ED1"/>
    <w:rsid w:val="006D505B"/>
    <w:rsid w:val="006E35AC"/>
    <w:rsid w:val="006E7412"/>
    <w:rsid w:val="006F5946"/>
    <w:rsid w:val="00705273"/>
    <w:rsid w:val="00711ADB"/>
    <w:rsid w:val="00715BE3"/>
    <w:rsid w:val="00717615"/>
    <w:rsid w:val="00722EF7"/>
    <w:rsid w:val="00724BC3"/>
    <w:rsid w:val="00732362"/>
    <w:rsid w:val="0074575D"/>
    <w:rsid w:val="00745AD5"/>
    <w:rsid w:val="00747FFC"/>
    <w:rsid w:val="0075129B"/>
    <w:rsid w:val="00751FB7"/>
    <w:rsid w:val="00781813"/>
    <w:rsid w:val="0078611C"/>
    <w:rsid w:val="007C6BFA"/>
    <w:rsid w:val="007C79FF"/>
    <w:rsid w:val="007D1DCB"/>
    <w:rsid w:val="007D2C5D"/>
    <w:rsid w:val="007D5BA9"/>
    <w:rsid w:val="007E250E"/>
    <w:rsid w:val="007E5062"/>
    <w:rsid w:val="007E6221"/>
    <w:rsid w:val="007F7A38"/>
    <w:rsid w:val="00800160"/>
    <w:rsid w:val="008004CE"/>
    <w:rsid w:val="0080250F"/>
    <w:rsid w:val="0080280D"/>
    <w:rsid w:val="008216F1"/>
    <w:rsid w:val="008262AE"/>
    <w:rsid w:val="00826CD8"/>
    <w:rsid w:val="008317F3"/>
    <w:rsid w:val="0083704E"/>
    <w:rsid w:val="00841874"/>
    <w:rsid w:val="00842CB1"/>
    <w:rsid w:val="008733CA"/>
    <w:rsid w:val="00875E13"/>
    <w:rsid w:val="00881E32"/>
    <w:rsid w:val="00887D55"/>
    <w:rsid w:val="0089239B"/>
    <w:rsid w:val="00893AC8"/>
    <w:rsid w:val="008B013B"/>
    <w:rsid w:val="008B2C6C"/>
    <w:rsid w:val="008C3062"/>
    <w:rsid w:val="008E0007"/>
    <w:rsid w:val="008E06AE"/>
    <w:rsid w:val="008E113A"/>
    <w:rsid w:val="008E4832"/>
    <w:rsid w:val="008F2306"/>
    <w:rsid w:val="009019BE"/>
    <w:rsid w:val="0091032B"/>
    <w:rsid w:val="00913CAF"/>
    <w:rsid w:val="00913D08"/>
    <w:rsid w:val="0094021B"/>
    <w:rsid w:val="00944518"/>
    <w:rsid w:val="00957067"/>
    <w:rsid w:val="00962283"/>
    <w:rsid w:val="009634D8"/>
    <w:rsid w:val="00966AEE"/>
    <w:rsid w:val="00975AFB"/>
    <w:rsid w:val="0098358B"/>
    <w:rsid w:val="009927E8"/>
    <w:rsid w:val="009931BE"/>
    <w:rsid w:val="00995D46"/>
    <w:rsid w:val="009A17BA"/>
    <w:rsid w:val="009B0171"/>
    <w:rsid w:val="009B5BBA"/>
    <w:rsid w:val="009B703E"/>
    <w:rsid w:val="009D1DF1"/>
    <w:rsid w:val="009E26D3"/>
    <w:rsid w:val="00A12785"/>
    <w:rsid w:val="00A21011"/>
    <w:rsid w:val="00A36344"/>
    <w:rsid w:val="00A37A6D"/>
    <w:rsid w:val="00A37FCC"/>
    <w:rsid w:val="00A5161A"/>
    <w:rsid w:val="00A62560"/>
    <w:rsid w:val="00A71096"/>
    <w:rsid w:val="00A90DFE"/>
    <w:rsid w:val="00A94911"/>
    <w:rsid w:val="00A95005"/>
    <w:rsid w:val="00AA59B9"/>
    <w:rsid w:val="00AB5226"/>
    <w:rsid w:val="00AC7778"/>
    <w:rsid w:val="00AC79EB"/>
    <w:rsid w:val="00AE0D3C"/>
    <w:rsid w:val="00AE2F1E"/>
    <w:rsid w:val="00AE455F"/>
    <w:rsid w:val="00AF3C56"/>
    <w:rsid w:val="00B02995"/>
    <w:rsid w:val="00B13657"/>
    <w:rsid w:val="00B206A9"/>
    <w:rsid w:val="00B26AE9"/>
    <w:rsid w:val="00B320F1"/>
    <w:rsid w:val="00B40B72"/>
    <w:rsid w:val="00B43B4D"/>
    <w:rsid w:val="00B50C92"/>
    <w:rsid w:val="00B55792"/>
    <w:rsid w:val="00B65C85"/>
    <w:rsid w:val="00B67A1D"/>
    <w:rsid w:val="00B704AB"/>
    <w:rsid w:val="00B70E91"/>
    <w:rsid w:val="00B71688"/>
    <w:rsid w:val="00B72EE7"/>
    <w:rsid w:val="00B745EB"/>
    <w:rsid w:val="00B76E6E"/>
    <w:rsid w:val="00B87629"/>
    <w:rsid w:val="00B900B0"/>
    <w:rsid w:val="00B9712C"/>
    <w:rsid w:val="00BA16B4"/>
    <w:rsid w:val="00BA2B2A"/>
    <w:rsid w:val="00BB0B7D"/>
    <w:rsid w:val="00BB1F58"/>
    <w:rsid w:val="00BB32C5"/>
    <w:rsid w:val="00BC4BCD"/>
    <w:rsid w:val="00BC7FFB"/>
    <w:rsid w:val="00BD36BA"/>
    <w:rsid w:val="00BD54A1"/>
    <w:rsid w:val="00BE0183"/>
    <w:rsid w:val="00BE133B"/>
    <w:rsid w:val="00BE41AE"/>
    <w:rsid w:val="00BE5D40"/>
    <w:rsid w:val="00BE7498"/>
    <w:rsid w:val="00C012A2"/>
    <w:rsid w:val="00C05B06"/>
    <w:rsid w:val="00C11EB7"/>
    <w:rsid w:val="00C12F21"/>
    <w:rsid w:val="00C17C6E"/>
    <w:rsid w:val="00C30CEB"/>
    <w:rsid w:val="00C31978"/>
    <w:rsid w:val="00C3559C"/>
    <w:rsid w:val="00C54678"/>
    <w:rsid w:val="00C8028E"/>
    <w:rsid w:val="00CA25E2"/>
    <w:rsid w:val="00CB295E"/>
    <w:rsid w:val="00CC1BCB"/>
    <w:rsid w:val="00CC3827"/>
    <w:rsid w:val="00CC39A3"/>
    <w:rsid w:val="00CC5CB2"/>
    <w:rsid w:val="00CC67F4"/>
    <w:rsid w:val="00CC6FF9"/>
    <w:rsid w:val="00CE25A3"/>
    <w:rsid w:val="00CE3BDC"/>
    <w:rsid w:val="00CE5AB0"/>
    <w:rsid w:val="00CE6839"/>
    <w:rsid w:val="00CE7986"/>
    <w:rsid w:val="00D101ED"/>
    <w:rsid w:val="00D13646"/>
    <w:rsid w:val="00D25BEE"/>
    <w:rsid w:val="00D446BF"/>
    <w:rsid w:val="00D44732"/>
    <w:rsid w:val="00D476D1"/>
    <w:rsid w:val="00D57B7E"/>
    <w:rsid w:val="00D87358"/>
    <w:rsid w:val="00D90B56"/>
    <w:rsid w:val="00D93A3D"/>
    <w:rsid w:val="00D943DC"/>
    <w:rsid w:val="00D94DD6"/>
    <w:rsid w:val="00DA19DB"/>
    <w:rsid w:val="00DA2CD7"/>
    <w:rsid w:val="00DA670B"/>
    <w:rsid w:val="00DB19C4"/>
    <w:rsid w:val="00DB1B38"/>
    <w:rsid w:val="00DB55ED"/>
    <w:rsid w:val="00DB7027"/>
    <w:rsid w:val="00DB7BBD"/>
    <w:rsid w:val="00DD3D82"/>
    <w:rsid w:val="00DD44B8"/>
    <w:rsid w:val="00E05885"/>
    <w:rsid w:val="00E335BB"/>
    <w:rsid w:val="00E33CE6"/>
    <w:rsid w:val="00E37747"/>
    <w:rsid w:val="00E42B76"/>
    <w:rsid w:val="00E4600E"/>
    <w:rsid w:val="00E52FAE"/>
    <w:rsid w:val="00E62ECC"/>
    <w:rsid w:val="00E721A2"/>
    <w:rsid w:val="00E75881"/>
    <w:rsid w:val="00E90F61"/>
    <w:rsid w:val="00EA1851"/>
    <w:rsid w:val="00EA4BC2"/>
    <w:rsid w:val="00EA4F88"/>
    <w:rsid w:val="00EA6AAA"/>
    <w:rsid w:val="00EB3B5B"/>
    <w:rsid w:val="00EC11B8"/>
    <w:rsid w:val="00ED50FC"/>
    <w:rsid w:val="00EE65EF"/>
    <w:rsid w:val="00EE7BB8"/>
    <w:rsid w:val="00EF5D75"/>
    <w:rsid w:val="00F06943"/>
    <w:rsid w:val="00F15016"/>
    <w:rsid w:val="00F17DAC"/>
    <w:rsid w:val="00F30663"/>
    <w:rsid w:val="00F358BB"/>
    <w:rsid w:val="00F45A2F"/>
    <w:rsid w:val="00F45B06"/>
    <w:rsid w:val="00F53704"/>
    <w:rsid w:val="00F649D8"/>
    <w:rsid w:val="00F7777E"/>
    <w:rsid w:val="00F8700A"/>
    <w:rsid w:val="00F902A5"/>
    <w:rsid w:val="00F9751C"/>
    <w:rsid w:val="00F97D31"/>
    <w:rsid w:val="00FA64B3"/>
    <w:rsid w:val="00FA6655"/>
    <w:rsid w:val="00FD2998"/>
    <w:rsid w:val="00FE577C"/>
    <w:rsid w:val="00FF5D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71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B32C5"/>
    <w:pPr>
      <w:spacing w:after="100" w:line="240" w:lineRule="auto"/>
    </w:pPr>
  </w:style>
  <w:style w:type="paragraph" w:styleId="Titre1">
    <w:name w:val="heading 1"/>
    <w:basedOn w:val="Normal"/>
    <w:next w:val="Normal"/>
    <w:link w:val="Titre1Car"/>
    <w:uiPriority w:val="9"/>
    <w:qFormat/>
    <w:rsid w:val="009B017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9B017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BA2B2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2Car">
    <w:name w:val="Titre 2 Car"/>
    <w:basedOn w:val="Policepardfaut"/>
    <w:link w:val="Titre2"/>
    <w:uiPriority w:val="9"/>
    <w:rsid w:val="009B017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1Car">
    <w:name w:val="Titre 1 Car"/>
    <w:basedOn w:val="Policepardfaut"/>
    <w:link w:val="Titre1"/>
    <w:uiPriority w:val="9"/>
    <w:rsid w:val="009B017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9B017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9B017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6E7412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6E7412"/>
    <w:pPr>
      <w:spacing w:after="0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6E7412"/>
    <w:rPr>
      <w:rFonts w:ascii="Tahoma" w:hAnsi="Tahoma" w:cs="Tahoma"/>
      <w:sz w:val="16"/>
      <w:szCs w:val="1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9927E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9927E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Lienhypertexte">
    <w:name w:val="Hyperlink"/>
    <w:basedOn w:val="Policepardfaut"/>
    <w:uiPriority w:val="99"/>
    <w:unhideWhenUsed/>
    <w:rsid w:val="00944518"/>
    <w:rPr>
      <w:color w:val="0000FF" w:themeColor="hyperlink"/>
      <w:u w:val="none"/>
    </w:rPr>
  </w:style>
  <w:style w:type="paragraph" w:styleId="Sansinterligne">
    <w:name w:val="No Spacing"/>
    <w:link w:val="SansinterligneCar"/>
    <w:uiPriority w:val="1"/>
    <w:qFormat/>
    <w:rsid w:val="008733CA"/>
    <w:pPr>
      <w:spacing w:after="0" w:line="240" w:lineRule="auto"/>
    </w:pPr>
  </w:style>
  <w:style w:type="paragraph" w:customStyle="1" w:styleId="Code">
    <w:name w:val="Code"/>
    <w:basedOn w:val="Sansinterligne"/>
    <w:link w:val="CodeCar"/>
    <w:qFormat/>
    <w:rsid w:val="00300E9A"/>
    <w:pPr>
      <w:pBdr>
        <w:left w:val="single" w:sz="18" w:space="4" w:color="8DB3E2" w:themeColor="text2" w:themeTint="66"/>
      </w:pBdr>
      <w:ind w:left="708"/>
    </w:pPr>
    <w:rPr>
      <w:rFonts w:ascii="Courier New" w:hAnsi="Courier New" w:cs="Courier New"/>
      <w:sz w:val="18"/>
      <w:szCs w:val="18"/>
      <w:lang w:val="en-US"/>
    </w:rPr>
  </w:style>
  <w:style w:type="character" w:customStyle="1" w:styleId="SansinterligneCar">
    <w:name w:val="Sans interligne Car"/>
    <w:basedOn w:val="Policepardfaut"/>
    <w:link w:val="Sansinterligne"/>
    <w:uiPriority w:val="1"/>
    <w:rsid w:val="00300E9A"/>
  </w:style>
  <w:style w:type="character" w:customStyle="1" w:styleId="CodeCar">
    <w:name w:val="Code Car"/>
    <w:basedOn w:val="SansinterligneCar"/>
    <w:link w:val="Code"/>
    <w:rsid w:val="00300E9A"/>
    <w:rPr>
      <w:rFonts w:ascii="Courier New" w:hAnsi="Courier New" w:cs="Courier New"/>
      <w:sz w:val="18"/>
      <w:szCs w:val="18"/>
      <w:lang w:val="en-US"/>
    </w:rPr>
  </w:style>
  <w:style w:type="table" w:styleId="Grilledutableau">
    <w:name w:val="Table Grid"/>
    <w:basedOn w:val="TableauNormal"/>
    <w:uiPriority w:val="59"/>
    <w:rsid w:val="00B26AE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link w:val="En-tteCar"/>
    <w:uiPriority w:val="99"/>
    <w:unhideWhenUsed/>
    <w:rsid w:val="00E62ECC"/>
    <w:pPr>
      <w:tabs>
        <w:tab w:val="center" w:pos="4536"/>
        <w:tab w:val="right" w:pos="9072"/>
      </w:tabs>
      <w:spacing w:after="0"/>
    </w:pPr>
  </w:style>
  <w:style w:type="character" w:customStyle="1" w:styleId="En-tteCar">
    <w:name w:val="En-tête Car"/>
    <w:basedOn w:val="Policepardfaut"/>
    <w:link w:val="En-tte"/>
    <w:uiPriority w:val="99"/>
    <w:rsid w:val="00E62ECC"/>
  </w:style>
  <w:style w:type="paragraph" w:styleId="Pieddepage">
    <w:name w:val="footer"/>
    <w:basedOn w:val="Normal"/>
    <w:link w:val="PieddepageCar"/>
    <w:uiPriority w:val="99"/>
    <w:unhideWhenUsed/>
    <w:rsid w:val="00E62ECC"/>
    <w:pPr>
      <w:tabs>
        <w:tab w:val="center" w:pos="4536"/>
        <w:tab w:val="right" w:pos="9072"/>
      </w:tabs>
      <w:spacing w:after="0"/>
    </w:pPr>
  </w:style>
  <w:style w:type="character" w:customStyle="1" w:styleId="PieddepageCar">
    <w:name w:val="Pied de page Car"/>
    <w:basedOn w:val="Policepardfaut"/>
    <w:link w:val="Pieddepage"/>
    <w:uiPriority w:val="99"/>
    <w:rsid w:val="00E62ECC"/>
  </w:style>
  <w:style w:type="character" w:customStyle="1" w:styleId="Titre3Car">
    <w:name w:val="Titre 3 Car"/>
    <w:basedOn w:val="Policepardfaut"/>
    <w:link w:val="Titre3"/>
    <w:uiPriority w:val="9"/>
    <w:rsid w:val="00BA2B2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gende">
    <w:name w:val="caption"/>
    <w:basedOn w:val="Normal"/>
    <w:next w:val="Normal"/>
    <w:uiPriority w:val="35"/>
    <w:unhideWhenUsed/>
    <w:qFormat/>
    <w:rsid w:val="00F97D31"/>
    <w:pPr>
      <w:spacing w:after="200"/>
    </w:pPr>
    <w:rPr>
      <w:bCs/>
      <w:i/>
      <w:sz w:val="18"/>
      <w:szCs w:val="18"/>
    </w:rPr>
  </w:style>
  <w:style w:type="paragraph" w:customStyle="1" w:styleId="Puce1">
    <w:name w:val="Puce 1"/>
    <w:basedOn w:val="Paragraphedeliste"/>
    <w:link w:val="Puce1Car"/>
    <w:qFormat/>
    <w:rsid w:val="00BE0183"/>
    <w:pPr>
      <w:numPr>
        <w:numId w:val="21"/>
      </w:numPr>
      <w:spacing w:after="0"/>
      <w:ind w:left="714" w:hanging="357"/>
    </w:pPr>
  </w:style>
  <w:style w:type="paragraph" w:customStyle="1" w:styleId="Puce2">
    <w:name w:val="Puce 2"/>
    <w:basedOn w:val="Paragraphedeliste"/>
    <w:qFormat/>
    <w:rsid w:val="00BE0183"/>
    <w:pPr>
      <w:numPr>
        <w:ilvl w:val="1"/>
        <w:numId w:val="21"/>
      </w:numPr>
      <w:spacing w:after="0"/>
      <w:ind w:left="1434" w:hanging="357"/>
    </w:pPr>
  </w:style>
  <w:style w:type="character" w:customStyle="1" w:styleId="Puce1Car">
    <w:name w:val="Puce 1 Car"/>
    <w:basedOn w:val="Policepardfaut"/>
    <w:link w:val="Puce1"/>
    <w:rsid w:val="00BE018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06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58C667FDB8E149F8B43DE75283DE0134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C9E8C316-ED10-4A66-8ADD-77DF4C93FFCF}"/>
      </w:docPartPr>
      <w:docPartBody>
        <w:p w:rsidR="00000000" w:rsidRDefault="009D667A" w:rsidP="009D667A">
          <w:pPr>
            <w:pStyle w:val="58C667FDB8E149F8B43DE75283DE0134"/>
          </w:pPr>
          <w:r>
            <w:t>[Tapez le nom de la société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166B2F"/>
    <w:rsid w:val="00002D87"/>
    <w:rsid w:val="000B2811"/>
    <w:rsid w:val="00120682"/>
    <w:rsid w:val="00123A93"/>
    <w:rsid w:val="00166B2F"/>
    <w:rsid w:val="00171168"/>
    <w:rsid w:val="00242718"/>
    <w:rsid w:val="00252810"/>
    <w:rsid w:val="00265D53"/>
    <w:rsid w:val="00265FB5"/>
    <w:rsid w:val="00267313"/>
    <w:rsid w:val="0028333A"/>
    <w:rsid w:val="0029589B"/>
    <w:rsid w:val="002A2B8F"/>
    <w:rsid w:val="002D1C7F"/>
    <w:rsid w:val="00343BD8"/>
    <w:rsid w:val="0035242C"/>
    <w:rsid w:val="003E0B1B"/>
    <w:rsid w:val="004C0735"/>
    <w:rsid w:val="0052754F"/>
    <w:rsid w:val="005F0847"/>
    <w:rsid w:val="00663579"/>
    <w:rsid w:val="00670613"/>
    <w:rsid w:val="00744E9C"/>
    <w:rsid w:val="007D3AA4"/>
    <w:rsid w:val="007E5011"/>
    <w:rsid w:val="0086449E"/>
    <w:rsid w:val="00906DC6"/>
    <w:rsid w:val="00935B5A"/>
    <w:rsid w:val="009D667A"/>
    <w:rsid w:val="00A03574"/>
    <w:rsid w:val="00C02815"/>
    <w:rsid w:val="00C751BF"/>
    <w:rsid w:val="00C76CF6"/>
    <w:rsid w:val="00E278B7"/>
    <w:rsid w:val="00E31832"/>
    <w:rsid w:val="00F45C06"/>
    <w:rsid w:val="00F463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6DC6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941BD4D12315474CB0824603B10875A1">
    <w:name w:val="941BD4D12315474CB0824603B10875A1"/>
    <w:rsid w:val="00166B2F"/>
  </w:style>
  <w:style w:type="paragraph" w:customStyle="1" w:styleId="37427B61A18A432EAE38BFAD6F393DA1">
    <w:name w:val="37427B61A18A432EAE38BFAD6F393DA1"/>
    <w:rsid w:val="00267313"/>
  </w:style>
  <w:style w:type="paragraph" w:customStyle="1" w:styleId="58C667FDB8E149F8B43DE75283DE0134">
    <w:name w:val="58C667FDB8E149F8B43DE75283DE0134"/>
    <w:rsid w:val="009D667A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7A47BE-8AB3-4574-BD97-DEF1D376BD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4</Pages>
  <Words>1612</Words>
  <Characters>8872</Characters>
  <Application>Microsoft Office Word</Application>
  <DocSecurity>0</DocSecurity>
  <Lines>73</Lines>
  <Paragraphs>2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TÉLÉCOM Bretagne</Company>
  <LinksUpToDate>false</LinksUpToDate>
  <CharactersWithSpaces>104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ilippe TANGUY</dc:creator>
  <cp:lastModifiedBy>ptanguy</cp:lastModifiedBy>
  <cp:revision>8</cp:revision>
  <cp:lastPrinted>2011-09-19T15:28:00Z</cp:lastPrinted>
  <dcterms:created xsi:type="dcterms:W3CDTF">2011-10-14T13:18:00Z</dcterms:created>
  <dcterms:modified xsi:type="dcterms:W3CDTF">2011-10-14T13:31:00Z</dcterms:modified>
</cp:coreProperties>
</file>